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23E20422" w14:textId="77777777" w:rsidR="00013EAA" w:rsidRDefault="00736724" w:rsidP="008C1A3C">
      <w:pPr>
        <w:pStyle w:val="Title"/>
        <w:framePr w:wrap="around"/>
        <w:spacing w:after="0"/>
      </w:pPr>
      <w:r>
        <w:t>FRED API</w:t>
      </w:r>
    </w:p>
    <w:p w14:paraId="30C55076" w14:textId="77777777" w:rsidR="008C1A3C" w:rsidRDefault="008C1A3C">
      <w:pPr>
        <w:rPr>
          <w:rFonts w:ascii="Arial" w:eastAsiaTheme="majorEastAsia" w:hAnsi="Arial" w:cstheme="majorBidi"/>
          <w:b/>
          <w:bCs/>
          <w:sz w:val="28"/>
          <w:szCs w:val="28"/>
        </w:rPr>
      </w:pPr>
      <w:r>
        <w:br w:type="page"/>
      </w:r>
    </w:p>
    <w:p w14:paraId="1CAC9CFB" w14:textId="77777777" w:rsidR="00736724" w:rsidRDefault="00736724" w:rsidP="008C1A3C">
      <w:pPr>
        <w:pStyle w:val="Heading1"/>
      </w:pPr>
      <w:r>
        <w:lastRenderedPageBreak/>
        <w:t>Document Information</w:t>
      </w:r>
    </w:p>
    <w:p w14:paraId="250F020E" w14:textId="77777777" w:rsidR="008C1A3C" w:rsidRPr="008C1A3C" w:rsidRDefault="008C1A3C" w:rsidP="008C1A3C">
      <w:pPr>
        <w:pStyle w:val="Heading2"/>
      </w:pPr>
      <w:r>
        <w:t>Revision History</w:t>
      </w:r>
    </w:p>
    <w:tbl>
      <w:tblPr>
        <w:tblStyle w:val="TableGrid"/>
        <w:tblW w:w="0" w:type="auto"/>
        <w:tblLook w:val="04A0" w:firstRow="1" w:lastRow="0" w:firstColumn="1" w:lastColumn="0" w:noHBand="0" w:noVBand="1"/>
      </w:tblPr>
      <w:tblGrid>
        <w:gridCol w:w="2394"/>
        <w:gridCol w:w="2394"/>
        <w:gridCol w:w="2394"/>
        <w:gridCol w:w="2394"/>
      </w:tblGrid>
      <w:tr w:rsidR="008C1A3C" w14:paraId="2E68CABA" w14:textId="77777777" w:rsidTr="008C1A3C">
        <w:tc>
          <w:tcPr>
            <w:tcW w:w="2394" w:type="dxa"/>
          </w:tcPr>
          <w:p w14:paraId="4BCEA7C1" w14:textId="77777777" w:rsidR="008C1A3C" w:rsidRPr="008C1A3C" w:rsidRDefault="008C1A3C" w:rsidP="00736724">
            <w:pPr>
              <w:rPr>
                <w:b/>
              </w:rPr>
            </w:pPr>
            <w:r>
              <w:rPr>
                <w:b/>
              </w:rPr>
              <w:t>Author</w:t>
            </w:r>
          </w:p>
        </w:tc>
        <w:tc>
          <w:tcPr>
            <w:tcW w:w="2394" w:type="dxa"/>
          </w:tcPr>
          <w:p w14:paraId="52067AB1" w14:textId="77777777" w:rsidR="008C1A3C" w:rsidRPr="008C1A3C" w:rsidRDefault="008C1A3C" w:rsidP="00736724">
            <w:pPr>
              <w:rPr>
                <w:b/>
              </w:rPr>
            </w:pPr>
            <w:r>
              <w:rPr>
                <w:b/>
              </w:rPr>
              <w:t>Version</w:t>
            </w:r>
          </w:p>
        </w:tc>
        <w:tc>
          <w:tcPr>
            <w:tcW w:w="2394" w:type="dxa"/>
          </w:tcPr>
          <w:p w14:paraId="5D9DC180" w14:textId="77777777" w:rsidR="008C1A3C" w:rsidRPr="008C1A3C" w:rsidRDefault="008C1A3C" w:rsidP="00736724">
            <w:pPr>
              <w:rPr>
                <w:b/>
              </w:rPr>
            </w:pPr>
            <w:r>
              <w:rPr>
                <w:b/>
              </w:rPr>
              <w:t>Date</w:t>
            </w:r>
          </w:p>
        </w:tc>
        <w:tc>
          <w:tcPr>
            <w:tcW w:w="2394" w:type="dxa"/>
          </w:tcPr>
          <w:p w14:paraId="0815263E" w14:textId="77777777" w:rsidR="008C1A3C" w:rsidRPr="008C1A3C" w:rsidRDefault="008C1A3C" w:rsidP="00736724">
            <w:pPr>
              <w:rPr>
                <w:b/>
              </w:rPr>
            </w:pPr>
            <w:r>
              <w:rPr>
                <w:b/>
              </w:rPr>
              <w:t>Rationale</w:t>
            </w:r>
          </w:p>
        </w:tc>
      </w:tr>
      <w:tr w:rsidR="008C1A3C" w14:paraId="23665F99" w14:textId="77777777" w:rsidTr="008C1A3C">
        <w:tc>
          <w:tcPr>
            <w:tcW w:w="2394" w:type="dxa"/>
          </w:tcPr>
          <w:p w14:paraId="05360FE0" w14:textId="77777777" w:rsidR="008C1A3C" w:rsidRDefault="008C1A3C" w:rsidP="00736724">
            <w:r>
              <w:t>Justin Fyfe</w:t>
            </w:r>
          </w:p>
        </w:tc>
        <w:tc>
          <w:tcPr>
            <w:tcW w:w="2394" w:type="dxa"/>
          </w:tcPr>
          <w:p w14:paraId="060BB0BD" w14:textId="77777777" w:rsidR="008C1A3C" w:rsidRDefault="008C1A3C" w:rsidP="00736724">
            <w:r>
              <w:t>0.1</w:t>
            </w:r>
          </w:p>
        </w:tc>
        <w:tc>
          <w:tcPr>
            <w:tcW w:w="2394" w:type="dxa"/>
          </w:tcPr>
          <w:p w14:paraId="0987E428" w14:textId="77777777" w:rsidR="008C1A3C" w:rsidRDefault="008C1A3C" w:rsidP="00736724">
            <w:r>
              <w:t>19-NOV-2012</w:t>
            </w:r>
          </w:p>
        </w:tc>
        <w:tc>
          <w:tcPr>
            <w:tcW w:w="2394" w:type="dxa"/>
          </w:tcPr>
          <w:p w14:paraId="3D488D6D" w14:textId="77777777" w:rsidR="008C1A3C" w:rsidRDefault="008C1A3C" w:rsidP="00736724">
            <w:r>
              <w:t>Initial Version</w:t>
            </w:r>
          </w:p>
        </w:tc>
      </w:tr>
      <w:tr w:rsidR="008C1A3C" w14:paraId="64DA0DBB" w14:textId="77777777" w:rsidTr="008C1A3C">
        <w:tc>
          <w:tcPr>
            <w:tcW w:w="2394" w:type="dxa"/>
          </w:tcPr>
          <w:p w14:paraId="296E319F" w14:textId="77777777" w:rsidR="008C1A3C" w:rsidRDefault="008C1A3C" w:rsidP="00736724"/>
        </w:tc>
        <w:tc>
          <w:tcPr>
            <w:tcW w:w="2394" w:type="dxa"/>
          </w:tcPr>
          <w:p w14:paraId="03726DB8" w14:textId="77777777" w:rsidR="008C1A3C" w:rsidRDefault="008C1A3C" w:rsidP="00736724"/>
        </w:tc>
        <w:tc>
          <w:tcPr>
            <w:tcW w:w="2394" w:type="dxa"/>
          </w:tcPr>
          <w:p w14:paraId="57E7CDDC" w14:textId="77777777" w:rsidR="008C1A3C" w:rsidRDefault="008C1A3C" w:rsidP="00736724"/>
        </w:tc>
        <w:tc>
          <w:tcPr>
            <w:tcW w:w="2394" w:type="dxa"/>
          </w:tcPr>
          <w:p w14:paraId="72D15C97" w14:textId="77777777" w:rsidR="008C1A3C" w:rsidRDefault="008C1A3C" w:rsidP="00736724"/>
        </w:tc>
      </w:tr>
      <w:tr w:rsidR="008C1A3C" w14:paraId="179B6A0D" w14:textId="77777777" w:rsidTr="008C1A3C">
        <w:tc>
          <w:tcPr>
            <w:tcW w:w="2394" w:type="dxa"/>
          </w:tcPr>
          <w:p w14:paraId="1C4DA8F6" w14:textId="77777777" w:rsidR="008C1A3C" w:rsidRDefault="008C1A3C" w:rsidP="00736724"/>
        </w:tc>
        <w:tc>
          <w:tcPr>
            <w:tcW w:w="2394" w:type="dxa"/>
          </w:tcPr>
          <w:p w14:paraId="6A5799AA" w14:textId="77777777" w:rsidR="008C1A3C" w:rsidRDefault="008C1A3C" w:rsidP="00736724"/>
        </w:tc>
        <w:tc>
          <w:tcPr>
            <w:tcW w:w="2394" w:type="dxa"/>
          </w:tcPr>
          <w:p w14:paraId="3DAF06B8" w14:textId="77777777" w:rsidR="008C1A3C" w:rsidRDefault="008C1A3C" w:rsidP="00736724"/>
        </w:tc>
        <w:tc>
          <w:tcPr>
            <w:tcW w:w="2394" w:type="dxa"/>
          </w:tcPr>
          <w:p w14:paraId="7EA19343" w14:textId="77777777" w:rsidR="008C1A3C" w:rsidRDefault="008C1A3C" w:rsidP="00736724"/>
        </w:tc>
      </w:tr>
    </w:tbl>
    <w:p w14:paraId="4040402D" w14:textId="77777777" w:rsidR="008C1A3C" w:rsidRDefault="008C1A3C" w:rsidP="008C1A3C">
      <w:pPr>
        <w:pStyle w:val="Heading2"/>
      </w:pPr>
      <w:r>
        <w:t>Related Documents</w:t>
      </w:r>
    </w:p>
    <w:p w14:paraId="7BEAD4D0" w14:textId="77777777" w:rsidR="008C1A3C" w:rsidRDefault="008C1A3C" w:rsidP="008C1A3C">
      <w:r>
        <w:t>This document relies on or references the following documents</w:t>
      </w:r>
    </w:p>
    <w:tbl>
      <w:tblPr>
        <w:tblStyle w:val="TableGrid"/>
        <w:tblW w:w="0" w:type="auto"/>
        <w:tblLook w:val="04A0" w:firstRow="1" w:lastRow="0" w:firstColumn="1" w:lastColumn="0" w:noHBand="0" w:noVBand="1"/>
      </w:tblPr>
      <w:tblGrid>
        <w:gridCol w:w="3192"/>
        <w:gridCol w:w="3192"/>
        <w:gridCol w:w="3192"/>
      </w:tblGrid>
      <w:tr w:rsidR="008C1A3C" w14:paraId="2A0D8C0B" w14:textId="77777777" w:rsidTr="008C1A3C">
        <w:tc>
          <w:tcPr>
            <w:tcW w:w="3192" w:type="dxa"/>
          </w:tcPr>
          <w:p w14:paraId="7AF320ED" w14:textId="77777777" w:rsidR="008C1A3C" w:rsidRPr="008C1A3C" w:rsidRDefault="008C1A3C" w:rsidP="008C1A3C">
            <w:pPr>
              <w:rPr>
                <w:b/>
              </w:rPr>
            </w:pPr>
            <w:r>
              <w:rPr>
                <w:b/>
              </w:rPr>
              <w:t>Name</w:t>
            </w:r>
          </w:p>
        </w:tc>
        <w:tc>
          <w:tcPr>
            <w:tcW w:w="3192" w:type="dxa"/>
          </w:tcPr>
          <w:p w14:paraId="5C431D8E" w14:textId="77777777" w:rsidR="008C1A3C" w:rsidRPr="008C1A3C" w:rsidRDefault="008C1A3C" w:rsidP="008C1A3C">
            <w:pPr>
              <w:rPr>
                <w:b/>
              </w:rPr>
            </w:pPr>
            <w:r>
              <w:rPr>
                <w:b/>
              </w:rPr>
              <w:t>Url</w:t>
            </w:r>
          </w:p>
        </w:tc>
        <w:tc>
          <w:tcPr>
            <w:tcW w:w="3192" w:type="dxa"/>
          </w:tcPr>
          <w:p w14:paraId="15D1BB5D" w14:textId="77777777" w:rsidR="008C1A3C" w:rsidRPr="008C1A3C" w:rsidRDefault="008C1A3C" w:rsidP="008C1A3C">
            <w:pPr>
              <w:rPr>
                <w:b/>
              </w:rPr>
            </w:pPr>
            <w:r>
              <w:rPr>
                <w:b/>
              </w:rPr>
              <w:t>Relation</w:t>
            </w:r>
          </w:p>
        </w:tc>
      </w:tr>
      <w:tr w:rsidR="008C1A3C" w14:paraId="76FBD8C4" w14:textId="77777777" w:rsidTr="008C1A3C">
        <w:tc>
          <w:tcPr>
            <w:tcW w:w="3192" w:type="dxa"/>
          </w:tcPr>
          <w:p w14:paraId="64C250BE" w14:textId="77777777" w:rsidR="008C1A3C" w:rsidRDefault="008C1A3C" w:rsidP="008C1A3C">
            <w:r>
              <w:t>Collaborative Health Platform</w:t>
            </w:r>
          </w:p>
        </w:tc>
        <w:tc>
          <w:tcPr>
            <w:tcW w:w="3192" w:type="dxa"/>
          </w:tcPr>
          <w:p w14:paraId="0DA0858F" w14:textId="77777777" w:rsidR="008C1A3C" w:rsidRDefault="00C335E7" w:rsidP="008C1A3C">
            <w:hyperlink r:id="rId12" w:history="1">
              <w:r w:rsidRPr="004B1731">
                <w:rPr>
                  <w:rStyle w:val="Hyperlink"/>
                </w:rPr>
                <w:t>http://tinyurl.com/c4zhy</w:t>
              </w:r>
              <w:r w:rsidRPr="004B1731">
                <w:rPr>
                  <w:rStyle w:val="Hyperlink"/>
                </w:rPr>
                <w:t>r</w:t>
              </w:r>
              <w:r w:rsidRPr="004B1731">
                <w:rPr>
                  <w:rStyle w:val="Hyperlink"/>
                </w:rPr>
                <w:t>u</w:t>
              </w:r>
            </w:hyperlink>
          </w:p>
        </w:tc>
        <w:tc>
          <w:tcPr>
            <w:tcW w:w="3192" w:type="dxa"/>
          </w:tcPr>
          <w:p w14:paraId="62306E14" w14:textId="77777777" w:rsidR="008C1A3C" w:rsidRDefault="00C335E7" w:rsidP="00C335E7">
            <w:r>
              <w:t>High level system description / role description.</w:t>
            </w:r>
          </w:p>
        </w:tc>
      </w:tr>
      <w:tr w:rsidR="008C1A3C" w14:paraId="526F313B" w14:textId="77777777" w:rsidTr="008C1A3C">
        <w:tc>
          <w:tcPr>
            <w:tcW w:w="3192" w:type="dxa"/>
          </w:tcPr>
          <w:p w14:paraId="36B7DFCC" w14:textId="77777777" w:rsidR="008C1A3C" w:rsidRDefault="008C1A3C" w:rsidP="008C1A3C"/>
        </w:tc>
        <w:tc>
          <w:tcPr>
            <w:tcW w:w="3192" w:type="dxa"/>
          </w:tcPr>
          <w:p w14:paraId="4711740B" w14:textId="77777777" w:rsidR="008C1A3C" w:rsidRDefault="008C1A3C" w:rsidP="008C1A3C"/>
        </w:tc>
        <w:tc>
          <w:tcPr>
            <w:tcW w:w="3192" w:type="dxa"/>
          </w:tcPr>
          <w:p w14:paraId="039DA929" w14:textId="77777777" w:rsidR="008C1A3C" w:rsidRDefault="008C1A3C" w:rsidP="008C1A3C"/>
        </w:tc>
      </w:tr>
      <w:tr w:rsidR="008C1A3C" w14:paraId="406E587B" w14:textId="77777777" w:rsidTr="008C1A3C">
        <w:tc>
          <w:tcPr>
            <w:tcW w:w="3192" w:type="dxa"/>
          </w:tcPr>
          <w:p w14:paraId="0EC08C23" w14:textId="77777777" w:rsidR="008C1A3C" w:rsidRDefault="008C1A3C" w:rsidP="008C1A3C"/>
        </w:tc>
        <w:tc>
          <w:tcPr>
            <w:tcW w:w="3192" w:type="dxa"/>
          </w:tcPr>
          <w:p w14:paraId="0BCCDD2E" w14:textId="77777777" w:rsidR="008C1A3C" w:rsidRDefault="008C1A3C" w:rsidP="008C1A3C"/>
        </w:tc>
        <w:tc>
          <w:tcPr>
            <w:tcW w:w="3192" w:type="dxa"/>
          </w:tcPr>
          <w:p w14:paraId="4D4DE59B" w14:textId="77777777" w:rsidR="008C1A3C" w:rsidRDefault="008C1A3C" w:rsidP="008C1A3C"/>
        </w:tc>
      </w:tr>
      <w:tr w:rsidR="008C1A3C" w14:paraId="0E0619ED" w14:textId="77777777" w:rsidTr="008C1A3C">
        <w:tc>
          <w:tcPr>
            <w:tcW w:w="3192" w:type="dxa"/>
          </w:tcPr>
          <w:p w14:paraId="6445331C" w14:textId="77777777" w:rsidR="008C1A3C" w:rsidRDefault="008C1A3C" w:rsidP="008C1A3C"/>
        </w:tc>
        <w:tc>
          <w:tcPr>
            <w:tcW w:w="3192" w:type="dxa"/>
          </w:tcPr>
          <w:p w14:paraId="4DC69D80" w14:textId="77777777" w:rsidR="008C1A3C" w:rsidRDefault="008C1A3C" w:rsidP="008C1A3C"/>
        </w:tc>
        <w:tc>
          <w:tcPr>
            <w:tcW w:w="3192" w:type="dxa"/>
          </w:tcPr>
          <w:p w14:paraId="579519A8" w14:textId="77777777" w:rsidR="008C1A3C" w:rsidRDefault="008C1A3C" w:rsidP="008C1A3C"/>
        </w:tc>
      </w:tr>
    </w:tbl>
    <w:p w14:paraId="1B1D4F0C" w14:textId="77777777" w:rsidR="00736724" w:rsidRDefault="00736724" w:rsidP="00736724">
      <w:pPr>
        <w:pStyle w:val="Heading1"/>
      </w:pPr>
      <w:r>
        <w:lastRenderedPageBreak/>
        <w:t>Introduction</w:t>
      </w:r>
    </w:p>
    <w:p w14:paraId="4E6E50CE" w14:textId="77777777" w:rsidR="00736724" w:rsidRDefault="00736724" w:rsidP="00736724">
      <w:r>
        <w:t>Will introduce the project at a high level.</w:t>
      </w:r>
    </w:p>
    <w:p w14:paraId="791ED9AE" w14:textId="77777777" w:rsidR="00736724" w:rsidRDefault="00736724" w:rsidP="00736724">
      <w:pPr>
        <w:pStyle w:val="Heading2"/>
      </w:pPr>
      <w:r>
        <w:t>Overview of the FRED API</w:t>
      </w:r>
    </w:p>
    <w:p w14:paraId="2F91E92A" w14:textId="77777777" w:rsidR="00736724" w:rsidRPr="00736724" w:rsidRDefault="00736724" w:rsidP="00736724">
      <w:r>
        <w:t>High level overview of the FRED API</w:t>
      </w:r>
    </w:p>
    <w:p w14:paraId="0BAABAF7" w14:textId="77777777" w:rsidR="00736724" w:rsidRDefault="00736724" w:rsidP="00736724">
      <w:pPr>
        <w:pStyle w:val="Heading2"/>
      </w:pPr>
      <w:r>
        <w:t>Definitions</w:t>
      </w:r>
    </w:p>
    <w:p w14:paraId="5ECF67B3" w14:textId="4871DBAD" w:rsidR="00EE004F" w:rsidRDefault="00EE004F" w:rsidP="00EE004F">
      <w:pPr>
        <w:pStyle w:val="ListParagraph"/>
        <w:numPr>
          <w:ilvl w:val="0"/>
          <w:numId w:val="3"/>
        </w:numPr>
      </w:pPr>
      <w:r>
        <w:t>“CHP” is used to describe the actors, transactions and roles described in the Collaborative Health Platform document released on the HUB in December 2011.</w:t>
      </w:r>
    </w:p>
    <w:p w14:paraId="091A72E7" w14:textId="26AEF734" w:rsidR="00EE004F" w:rsidRDefault="00EE004F" w:rsidP="00EE004F">
      <w:pPr>
        <w:pStyle w:val="ListParagraph"/>
        <w:numPr>
          <w:ilvl w:val="0"/>
          <w:numId w:val="3"/>
        </w:numPr>
      </w:pPr>
      <w:r>
        <w:t xml:space="preserve">“Client” describes </w:t>
      </w:r>
      <w:r w:rsidR="00C93AD2">
        <w:t>a consumer of health care services and it most often interchangeable with “patient”</w:t>
      </w:r>
    </w:p>
    <w:p w14:paraId="420570F0" w14:textId="5156C6EE" w:rsidR="00EE004F" w:rsidRDefault="00EE004F" w:rsidP="00EE004F">
      <w:pPr>
        <w:pStyle w:val="ListParagraph"/>
        <w:numPr>
          <w:ilvl w:val="0"/>
          <w:numId w:val="3"/>
        </w:numPr>
      </w:pPr>
      <w:r>
        <w:t>“Facility” describes a logical place or point of care where health services are provided to clients.</w:t>
      </w:r>
    </w:p>
    <w:p w14:paraId="401032FD" w14:textId="6B9B5B2B" w:rsidR="00EE004F" w:rsidRDefault="00EE004F" w:rsidP="00EE004F">
      <w:pPr>
        <w:pStyle w:val="ListParagraph"/>
        <w:numPr>
          <w:ilvl w:val="0"/>
          <w:numId w:val="3"/>
        </w:numPr>
      </w:pPr>
      <w:r>
        <w:t>“System” describes the overall health infrastructure, its components, interactions and actors. This term is often used to describe the overall health infrastructure in which the facility registry will operate</w:t>
      </w:r>
    </w:p>
    <w:p w14:paraId="54547DFB" w14:textId="36F7BA1C" w:rsidR="00EE004F" w:rsidRDefault="00EE004F" w:rsidP="00EE004F">
      <w:pPr>
        <w:pStyle w:val="ListParagraph"/>
        <w:numPr>
          <w:ilvl w:val="0"/>
          <w:numId w:val="3"/>
        </w:numPr>
      </w:pPr>
      <w:r>
        <w:t>“</w:t>
      </w:r>
      <w:r w:rsidR="00E25364">
        <w:t>Actor</w:t>
      </w:r>
      <w:r w:rsidR="00C93AD2">
        <w:t>” is used to describe a series of responsibilities that a consumer or provider application must provide in order to participate in a clinical act. This term is interchangeable with “</w:t>
      </w:r>
      <w:r w:rsidR="00E25364">
        <w:t>role</w:t>
      </w:r>
      <w:r w:rsidR="00C93AD2">
        <w:t xml:space="preserve">” </w:t>
      </w:r>
      <w:r w:rsidR="00E25364">
        <w:t>used in the CHP document</w:t>
      </w:r>
      <w:r w:rsidR="00C93AD2">
        <w:t>.</w:t>
      </w:r>
    </w:p>
    <w:p w14:paraId="24847D14" w14:textId="15FF254B" w:rsidR="00CD6CDF" w:rsidRDefault="00E25364" w:rsidP="00EE004F">
      <w:pPr>
        <w:pStyle w:val="ListParagraph"/>
        <w:numPr>
          <w:ilvl w:val="0"/>
          <w:numId w:val="3"/>
        </w:numPr>
      </w:pPr>
      <w:r>
        <w:t xml:space="preserve"> </w:t>
      </w:r>
      <w:r w:rsidR="00CD6CDF">
        <w:t xml:space="preserve">“API” is used to describe an application programming interface which allows FRED Consumers to consume the services offered by the FRED Provider. It is the concrete data models and operations executed, at runtime, against </w:t>
      </w:r>
      <w:r w:rsidR="00F13C68">
        <w:t>application</w:t>
      </w:r>
      <w:r w:rsidR="00CD6CDF">
        <w:t xml:space="preserve"> acting in the FRED Provider role.</w:t>
      </w:r>
    </w:p>
    <w:p w14:paraId="716468AE" w14:textId="4E8DEA28" w:rsidR="00F13C68" w:rsidRPr="00EE004F" w:rsidRDefault="00F13C68" w:rsidP="00EE004F">
      <w:pPr>
        <w:pStyle w:val="ListParagraph"/>
        <w:numPr>
          <w:ilvl w:val="0"/>
          <w:numId w:val="3"/>
        </w:numPr>
      </w:pPr>
      <w:r>
        <w:t>“HIX” is a term used in the CHP document to describe a centralized health information exchange, and is used in this document in an informative manner.</w:t>
      </w:r>
    </w:p>
    <w:p w14:paraId="58392196" w14:textId="77777777" w:rsidR="00736724" w:rsidRDefault="00736724" w:rsidP="00736724">
      <w:pPr>
        <w:pStyle w:val="Heading2"/>
      </w:pPr>
      <w:r>
        <w:t>Purpose</w:t>
      </w:r>
    </w:p>
    <w:p w14:paraId="22CA6D22" w14:textId="77777777" w:rsidR="00736724" w:rsidRDefault="00736724" w:rsidP="00736724">
      <w:r>
        <w:t>Describe the purpose or goal of the document</w:t>
      </w:r>
    </w:p>
    <w:p w14:paraId="4AC96B92" w14:textId="77777777" w:rsidR="00736724" w:rsidRDefault="00736724" w:rsidP="00736724">
      <w:pPr>
        <w:pStyle w:val="Heading2"/>
      </w:pPr>
      <w:r>
        <w:t>Scope</w:t>
      </w:r>
    </w:p>
    <w:p w14:paraId="2C309F0D" w14:textId="77777777" w:rsidR="00736724" w:rsidRDefault="00736724" w:rsidP="00736724">
      <w:r>
        <w:t>Identifies the scope of the document</w:t>
      </w:r>
    </w:p>
    <w:p w14:paraId="6052757C" w14:textId="77777777" w:rsidR="00736724" w:rsidRDefault="00736724" w:rsidP="00736724">
      <w:pPr>
        <w:pStyle w:val="Heading2"/>
      </w:pPr>
      <w:r>
        <w:t>Standards &amp; Real-world Architectures</w:t>
      </w:r>
    </w:p>
    <w:p w14:paraId="567205FD" w14:textId="77777777" w:rsidR="00736724" w:rsidRDefault="00736724" w:rsidP="00736724">
      <w:r>
        <w:t>Will relate the data collected in this document to our audience and the architectures currently deployed in Rwanda, etc.</w:t>
      </w:r>
    </w:p>
    <w:p w14:paraId="6F5CA2FC" w14:textId="77777777" w:rsidR="006B19B0" w:rsidRDefault="006B19B0" w:rsidP="006B19B0">
      <w:pPr>
        <w:pStyle w:val="Heading2"/>
      </w:pPr>
      <w:r>
        <w:t>Collaborative Health Platform</w:t>
      </w:r>
    </w:p>
    <w:p w14:paraId="5AEDD101" w14:textId="10887B25" w:rsidR="00C93AD2" w:rsidRDefault="00CD6CDF" w:rsidP="006B19B0">
      <w:r>
        <w:t xml:space="preserve">This document is specifies both abstract data elements and concrete API </w:t>
      </w:r>
      <w:r w:rsidR="00F13C68">
        <w:t xml:space="preserve">definitions required for applications to maintain facility registry data. This functionality is a very close map to the abstract Facility Registry Service Supplier (ROL05) and Facility Registry Service Consumer (ROL06) roles defined in the CHP document. </w:t>
      </w:r>
    </w:p>
    <w:p w14:paraId="03F95D99" w14:textId="133F7720" w:rsidR="00F13C68" w:rsidRDefault="00F13C68" w:rsidP="006B19B0">
      <w:r>
        <w:t xml:space="preserve">This specification does not assume a full CHP infrastructure has been put in place, and has been specified to operate as a standalone service, or as part of a larger HIX. The specification will make </w:t>
      </w:r>
      <w:r>
        <w:lastRenderedPageBreak/>
        <w:t xml:space="preserve">reference to the CHP roles and interactions found between l. 535 (p. 24) and l. 635 (p. 27) of the CHP document. </w:t>
      </w:r>
    </w:p>
    <w:p w14:paraId="32D9AEDA" w14:textId="77777777" w:rsidR="00736724" w:rsidRDefault="00736724" w:rsidP="00736724">
      <w:pPr>
        <w:pStyle w:val="Heading1"/>
      </w:pPr>
      <w:r>
        <w:lastRenderedPageBreak/>
        <w:t>Reading this Document</w:t>
      </w:r>
    </w:p>
    <w:p w14:paraId="6415A9E0" w14:textId="2AB83F65" w:rsidR="006B19B0" w:rsidRDefault="00EE004F" w:rsidP="00736724">
      <w:r>
        <w:t>This document will use several types of diagrams to illustrate how the actors within the system interact with one another. Where possible, this verbiage is aligned wit</w:t>
      </w:r>
      <w:r w:rsidR="00F13C68">
        <w:t>h the CHP roles/transactions, and many of the diagrams are common with the CHP framework document.</w:t>
      </w:r>
    </w:p>
    <w:p w14:paraId="3367A882" w14:textId="7EEB1665" w:rsidR="00F13C68" w:rsidRDefault="00F13C68" w:rsidP="00F13C68">
      <w:pPr>
        <w:pStyle w:val="Heading2"/>
      </w:pPr>
      <w:r>
        <w:t>Communications Diagrams</w:t>
      </w:r>
    </w:p>
    <w:p w14:paraId="42A995F8" w14:textId="3CC96B96" w:rsidR="00F13C68" w:rsidRDefault="00F13C68" w:rsidP="00F13C68">
      <w:r>
        <w:t>Communications diagrams are used to illustrate (at a high level) how consumer and provider roles interact with one another.</w:t>
      </w:r>
      <w:r w:rsidR="009227FC">
        <w:t xml:space="preserve"> </w:t>
      </w:r>
      <w:r w:rsidR="009227FC">
        <w:fldChar w:fldCharType="begin"/>
      </w:r>
      <w:r w:rsidR="009227FC">
        <w:instrText xml:space="preserve"> REF _Ref341101922 \h </w:instrText>
      </w:r>
      <w:r w:rsidR="009227FC">
        <w:fldChar w:fldCharType="separate"/>
      </w:r>
      <w:r w:rsidR="009227FC">
        <w:t xml:space="preserve">Figure </w:t>
      </w:r>
      <w:r w:rsidR="009227FC">
        <w:rPr>
          <w:noProof/>
        </w:rPr>
        <w:t>1</w:t>
      </w:r>
      <w:r w:rsidR="009227FC">
        <w:fldChar w:fldCharType="end"/>
      </w:r>
      <w:r>
        <w:t xml:space="preserve"> </w:t>
      </w:r>
      <w:r w:rsidR="009227FC">
        <w:t>illustrates</w:t>
      </w:r>
      <w:r>
        <w:t xml:space="preserve"> a sample communication diagram whereby the FRED Provider (identified using CHP ROL05) interacts with the FRED consumer (identified using CHP ROL06).</w:t>
      </w:r>
      <w:r w:rsidR="009227FC">
        <w:t xml:space="preserve"> The figure illustrates that a consumer must send a query message (CHP FR03) to the service provider and must be capable of interpreting query results (CHP FR04).</w:t>
      </w:r>
    </w:p>
    <w:p w14:paraId="3FD9AC7D" w14:textId="1CDE4D14" w:rsidR="009227FC" w:rsidRDefault="001C23EF" w:rsidP="009227FC">
      <w:pPr>
        <w:keepNext/>
        <w:jc w:val="center"/>
      </w:pPr>
      <w:r>
        <w:object w:dxaOrig="7334" w:dyaOrig="1188" w14:anchorId="778DB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24" type="#_x0000_t75" style="width:366.75pt;height:59.25pt" o:ole="">
            <v:imagedata r:id="rId13" o:title=""/>
          </v:shape>
          <o:OLEObject Type="Embed" ProgID="Visio.Drawing.11" ShapeID="_x0000_i1124" DrawAspect="Content" ObjectID="_1414916583" r:id="rId14"/>
        </w:object>
      </w:r>
    </w:p>
    <w:p w14:paraId="1B83F18E" w14:textId="19E059FF" w:rsidR="00F13C68" w:rsidRDefault="009227FC" w:rsidP="009227FC">
      <w:pPr>
        <w:pStyle w:val="Caption"/>
        <w:jc w:val="center"/>
      </w:pPr>
      <w:bookmarkStart w:id="0" w:name="_Ref341101922"/>
      <w:r>
        <w:t xml:space="preserve">Figure </w:t>
      </w:r>
      <w:r>
        <w:fldChar w:fldCharType="begin"/>
      </w:r>
      <w:r>
        <w:instrText xml:space="preserve"> SEQ Figure \* ARABIC </w:instrText>
      </w:r>
      <w:r>
        <w:fldChar w:fldCharType="separate"/>
      </w:r>
      <w:r w:rsidR="00DD2D9F">
        <w:rPr>
          <w:noProof/>
        </w:rPr>
        <w:t>1</w:t>
      </w:r>
      <w:r>
        <w:fldChar w:fldCharType="end"/>
      </w:r>
      <w:bookmarkEnd w:id="0"/>
      <w:r>
        <w:t xml:space="preserve"> - Sample communications diagram</w:t>
      </w:r>
    </w:p>
    <w:p w14:paraId="2E736D00" w14:textId="26BAE201" w:rsidR="00F13C68" w:rsidRDefault="00F13C68" w:rsidP="00F13C68">
      <w:r>
        <w:t xml:space="preserve">It is important to note that these communications diagrams have no implied </w:t>
      </w:r>
      <w:r w:rsidR="009227FC">
        <w:t>order;</w:t>
      </w:r>
      <w:r>
        <w:t xml:space="preserve"> they are simply used to show what needs to be sent/received by the actors.</w:t>
      </w:r>
    </w:p>
    <w:p w14:paraId="651EB211" w14:textId="3B12CEFE" w:rsidR="009227FC" w:rsidRDefault="009227FC" w:rsidP="009227FC">
      <w:pPr>
        <w:pStyle w:val="Heading2"/>
      </w:pPr>
      <w:r>
        <w:t>Data Model Diagrams</w:t>
      </w:r>
    </w:p>
    <w:p w14:paraId="55871A8F" w14:textId="1E192B3F" w:rsidR="009227FC" w:rsidRDefault="009227FC" w:rsidP="009227FC">
      <w:commentRangeStart w:id="1"/>
      <w:r>
        <w:t xml:space="preserve">Although the FRED RESTful API allows for the use of JSON, data model diagrams are illustrated as XML schema visualizations. </w:t>
      </w:r>
      <w:r w:rsidR="0038746D">
        <w:t xml:space="preserve">Attributes </w:t>
      </w:r>
      <w:r>
        <w:t xml:space="preserve">(the JSON representations of which are listed in Appendix B) are illustrated in the </w:t>
      </w:r>
      <w:r w:rsidR="0038746D">
        <w:t>attributes box, sequences are illustrated using the sequence</w:t>
      </w:r>
      <w:r w:rsidR="001C23EF">
        <w:t xml:space="preserve"> icon</w:t>
      </w:r>
      <w:r w:rsidR="00817108">
        <w:t>.</w:t>
      </w:r>
      <w:commentRangeEnd w:id="1"/>
      <w:r w:rsidR="00817108">
        <w:rPr>
          <w:rStyle w:val="CommentReference"/>
        </w:rPr>
        <w:commentReference w:id="1"/>
      </w:r>
    </w:p>
    <w:p w14:paraId="2D9032FD" w14:textId="77777777" w:rsidR="001C23EF" w:rsidRDefault="0038746D" w:rsidP="001C23EF">
      <w:pPr>
        <w:keepNext/>
        <w:jc w:val="center"/>
      </w:pPr>
      <w:r>
        <w:rPr>
          <w:noProof/>
        </w:rPr>
        <w:drawing>
          <wp:inline distT="0" distB="0" distL="0" distR="0" wp14:anchorId="0139C8AA" wp14:editId="2F91F836">
            <wp:extent cx="2295525" cy="2381250"/>
            <wp:effectExtent l="0" t="0" r="9525" b="0"/>
            <wp:docPr id="4" name="Picture 4" descr="C:\Users\fyfej\Documents\NETHOPE\ident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fyfej\Documents\NETHOPE\identity.png"/>
                    <pic:cNvPicPr>
                      <a:picLocks noChangeAspect="1" noChangeArrowheads="1"/>
                    </pic:cNvPicPr>
                  </pic:nvPicPr>
                  <pic:blipFill rotWithShape="1">
                    <a:blip r:embed="rId16">
                      <a:extLst>
                        <a:ext uri="{28A0092B-C50C-407E-A947-70E740481C1C}">
                          <a14:useLocalDpi xmlns:a14="http://schemas.microsoft.com/office/drawing/2010/main" val="0"/>
                        </a:ext>
                      </a:extLst>
                    </a:blip>
                    <a:srcRect r="32112" b="7749"/>
                    <a:stretch/>
                  </pic:blipFill>
                  <pic:spPr bwMode="auto">
                    <a:xfrm>
                      <a:off x="0" y="0"/>
                      <a:ext cx="2295525" cy="2381250"/>
                    </a:xfrm>
                    <a:prstGeom prst="rect">
                      <a:avLst/>
                    </a:prstGeom>
                    <a:noFill/>
                    <a:ln>
                      <a:noFill/>
                    </a:ln>
                    <a:extLst>
                      <a:ext uri="{53640926-AAD7-44D8-BBD7-CCE9431645EC}">
                        <a14:shadowObscured xmlns:a14="http://schemas.microsoft.com/office/drawing/2010/main"/>
                      </a:ext>
                    </a:extLst>
                  </pic:spPr>
                </pic:pic>
              </a:graphicData>
            </a:graphic>
          </wp:inline>
        </w:drawing>
      </w:r>
    </w:p>
    <w:p w14:paraId="37368C21" w14:textId="413EE9FC" w:rsidR="009227FC" w:rsidRPr="009227FC" w:rsidRDefault="001C23EF" w:rsidP="001C23EF">
      <w:pPr>
        <w:pStyle w:val="Caption"/>
        <w:jc w:val="center"/>
      </w:pPr>
      <w:r>
        <w:t xml:space="preserve">Figure </w:t>
      </w:r>
      <w:r>
        <w:fldChar w:fldCharType="begin"/>
      </w:r>
      <w:r>
        <w:instrText xml:space="preserve"> SEQ Figure \* ARABIC </w:instrText>
      </w:r>
      <w:r>
        <w:fldChar w:fldCharType="separate"/>
      </w:r>
      <w:r w:rsidR="00DD2D9F">
        <w:rPr>
          <w:noProof/>
        </w:rPr>
        <w:t>2</w:t>
      </w:r>
      <w:r>
        <w:fldChar w:fldCharType="end"/>
      </w:r>
      <w:r>
        <w:t xml:space="preserve"> - Sample data model diagram</w:t>
      </w:r>
    </w:p>
    <w:p w14:paraId="2E22D78F" w14:textId="77777777" w:rsidR="006B19B0" w:rsidRDefault="006B19B0" w:rsidP="006B19B0">
      <w:pPr>
        <w:pStyle w:val="Heading1"/>
      </w:pPr>
      <w:r>
        <w:lastRenderedPageBreak/>
        <w:t>FRED Transactions</w:t>
      </w:r>
    </w:p>
    <w:p w14:paraId="327E7072" w14:textId="4FBEEF89" w:rsidR="006F1483" w:rsidRDefault="006F1483" w:rsidP="006F1483">
      <w:commentRangeStart w:id="2"/>
      <w:r>
        <w:t xml:space="preserve">All FRED transactions are RESTful operations against a collection of </w:t>
      </w:r>
      <w:r w:rsidR="007647CB">
        <w:t>f</w:t>
      </w:r>
      <w:r>
        <w:t xml:space="preserve">acility resources. All operations are performed against the </w:t>
      </w:r>
      <w:r w:rsidR="007647CB">
        <w:t>f</w:t>
      </w:r>
      <w:r>
        <w:t>acility resource which is further defined in Appendix A. Any operation that</w:t>
      </w:r>
      <w:r w:rsidR="007647CB">
        <w:t xml:space="preserve"> deviates or restricts the facility resource</w:t>
      </w:r>
      <w:r>
        <w:t xml:space="preserve"> </w:t>
      </w:r>
      <w:commentRangeEnd w:id="2"/>
      <w:r w:rsidR="007647CB">
        <w:t>will declare these modifications in the message semantics section.</w:t>
      </w:r>
      <w:r w:rsidR="007647CB">
        <w:rPr>
          <w:rStyle w:val="CommentReference"/>
        </w:rPr>
        <w:commentReference w:id="2"/>
      </w:r>
    </w:p>
    <w:p w14:paraId="50DCBF4D" w14:textId="0C00B4D4" w:rsidR="00F11708" w:rsidRDefault="00F11708" w:rsidP="00F11708">
      <w:pPr>
        <w:pStyle w:val="Heading2"/>
      </w:pPr>
      <w:r>
        <w:t>Endpoints</w:t>
      </w:r>
    </w:p>
    <w:p w14:paraId="00F32C8C" w14:textId="4265B579" w:rsidR="00F11708" w:rsidRDefault="00F11708" w:rsidP="00F11708">
      <w:r>
        <w:t>TODO: Explain:</w:t>
      </w:r>
    </w:p>
    <w:p w14:paraId="225C1A32" w14:textId="2071B2E9" w:rsidR="00F11708" w:rsidRDefault="00F11708" w:rsidP="00F11708">
      <w:pPr>
        <w:pStyle w:val="ListParagraph"/>
        <w:numPr>
          <w:ilvl w:val="0"/>
          <w:numId w:val="7"/>
        </w:numPr>
      </w:pPr>
      <w:r>
        <w:t>Implementers may choose a base URL</w:t>
      </w:r>
    </w:p>
    <w:p w14:paraId="47303BC4" w14:textId="70CB1C5F" w:rsidR="00F11708" w:rsidRDefault="00F11708" w:rsidP="00F11708">
      <w:pPr>
        <w:pStyle w:val="ListParagraph"/>
        <w:numPr>
          <w:ilvl w:val="0"/>
          <w:numId w:val="7"/>
        </w:numPr>
      </w:pPr>
      <w:r>
        <w:t>Versioning scheme</w:t>
      </w:r>
    </w:p>
    <w:p w14:paraId="203A1F2F" w14:textId="545AC2AE" w:rsidR="00F11708" w:rsidRPr="00F11708" w:rsidRDefault="00F11708" w:rsidP="00F11708">
      <w:pPr>
        <w:pStyle w:val="ListParagraph"/>
        <w:numPr>
          <w:ilvl w:val="0"/>
          <w:numId w:val="7"/>
        </w:numPr>
      </w:pPr>
      <w:r>
        <w:t>XML/JSON specifics on query</w:t>
      </w:r>
    </w:p>
    <w:p w14:paraId="09B452FB" w14:textId="77777777" w:rsidR="006B19B0" w:rsidRDefault="006B19B0" w:rsidP="006B19B0">
      <w:pPr>
        <w:pStyle w:val="Heading2"/>
      </w:pPr>
      <w:r>
        <w:t>Record and Maintain Facility Data</w:t>
      </w:r>
    </w:p>
    <w:p w14:paraId="65E02C57" w14:textId="5F2671F3" w:rsidR="006B19B0" w:rsidRDefault="006A2A71" w:rsidP="006B19B0">
      <w:r>
        <w:t>The record and maintain</w:t>
      </w:r>
      <w:bookmarkStart w:id="3" w:name="_GoBack"/>
      <w:bookmarkEnd w:id="3"/>
      <w:r>
        <w:t xml:space="preserve"> facility data transaction (FRED transaction 1) describes the processes under which a </w:t>
      </w:r>
      <w:r w:rsidR="00E25364">
        <w:t xml:space="preserve">facility data source </w:t>
      </w:r>
      <w:r>
        <w:t xml:space="preserve">notifies the </w:t>
      </w:r>
      <w:r w:rsidR="00E25364">
        <w:t xml:space="preserve">facility repository when new </w:t>
      </w:r>
      <w:r>
        <w:t xml:space="preserve">facilities </w:t>
      </w:r>
      <w:r w:rsidR="00E25364">
        <w:t xml:space="preserve">are </w:t>
      </w:r>
      <w:r>
        <w:t>registered, or update</w:t>
      </w:r>
      <w:r w:rsidR="00E25364">
        <w:t>d</w:t>
      </w:r>
      <w:r>
        <w:t>. This transaction fulfills FR03 (Register Facility) and FR05 (Update Facility) interactions identified in the CHP framework.</w:t>
      </w:r>
    </w:p>
    <w:p w14:paraId="6411F88B" w14:textId="77777777" w:rsidR="006B19B0" w:rsidRDefault="006B19B0" w:rsidP="006B19B0">
      <w:pPr>
        <w:pStyle w:val="Heading3"/>
      </w:pPr>
      <w:r>
        <w:t>Scope</w:t>
      </w:r>
    </w:p>
    <w:p w14:paraId="14EA9CC2" w14:textId="57A3AB97" w:rsidR="00736724" w:rsidRDefault="00E25364" w:rsidP="002D06A6">
      <w:r>
        <w:t xml:space="preserve">The actors that are involved in this transaction are illustrated in </w:t>
      </w:r>
      <w:r w:rsidR="002D06A6">
        <w:fldChar w:fldCharType="begin"/>
      </w:r>
      <w:r w:rsidR="002D06A6">
        <w:instrText xml:space="preserve"> REF _Ref341163318 \h </w:instrText>
      </w:r>
      <w:r w:rsidR="002D06A6">
        <w:fldChar w:fldCharType="separate"/>
      </w:r>
      <w:r w:rsidR="002D06A6">
        <w:t xml:space="preserve">Figure </w:t>
      </w:r>
      <w:r w:rsidR="002D06A6">
        <w:rPr>
          <w:noProof/>
        </w:rPr>
        <w:t>2</w:t>
      </w:r>
      <w:r w:rsidR="002D06A6">
        <w:fldChar w:fldCharType="end"/>
      </w:r>
      <w:r>
        <w:t>.</w:t>
      </w:r>
    </w:p>
    <w:p w14:paraId="4F612C51" w14:textId="69320DDD" w:rsidR="002D06A6" w:rsidRDefault="00DD2D9F" w:rsidP="002D06A6">
      <w:pPr>
        <w:keepNext/>
        <w:jc w:val="center"/>
      </w:pPr>
      <w:r>
        <w:object w:dxaOrig="5994" w:dyaOrig="880" w14:anchorId="02B15C64">
          <v:shape id="_x0000_i1135" type="#_x0000_t75" style="width:300pt;height:44.25pt" o:ole="">
            <v:imagedata r:id="rId17" o:title=""/>
          </v:shape>
          <o:OLEObject Type="Embed" ProgID="Visio.Drawing.11" ShapeID="_x0000_i1135" DrawAspect="Content" ObjectID="_1414916584" r:id="rId18"/>
        </w:object>
      </w:r>
    </w:p>
    <w:p w14:paraId="5DEE0151" w14:textId="2B37DA20" w:rsidR="002D06A6" w:rsidRDefault="002D06A6" w:rsidP="002D06A6">
      <w:pPr>
        <w:pStyle w:val="Caption"/>
        <w:jc w:val="center"/>
      </w:pPr>
      <w:bookmarkStart w:id="4" w:name="_Ref341163318"/>
      <w:r>
        <w:t xml:space="preserve">Figure </w:t>
      </w:r>
      <w:r>
        <w:fldChar w:fldCharType="begin"/>
      </w:r>
      <w:r>
        <w:instrText xml:space="preserve"> SEQ Figure \* ARABIC </w:instrText>
      </w:r>
      <w:r>
        <w:fldChar w:fldCharType="separate"/>
      </w:r>
      <w:r w:rsidR="00DD2D9F">
        <w:rPr>
          <w:noProof/>
        </w:rPr>
        <w:t>3</w:t>
      </w:r>
      <w:r>
        <w:fldChar w:fldCharType="end"/>
      </w:r>
      <w:bookmarkEnd w:id="4"/>
      <w:r>
        <w:t xml:space="preserve"> – Record and maintain facility data actors</w:t>
      </w:r>
    </w:p>
    <w:p w14:paraId="0820820E" w14:textId="12728B92" w:rsidR="002D06A6" w:rsidRDefault="002D06A6" w:rsidP="002D06A6">
      <w:pPr>
        <w:jc w:val="center"/>
      </w:pPr>
    </w:p>
    <w:tbl>
      <w:tblPr>
        <w:tblStyle w:val="TableGrid"/>
        <w:tblW w:w="0" w:type="auto"/>
        <w:tblLook w:val="04A0" w:firstRow="1" w:lastRow="0" w:firstColumn="1" w:lastColumn="0" w:noHBand="0" w:noVBand="1"/>
      </w:tblPr>
      <w:tblGrid>
        <w:gridCol w:w="2898"/>
        <w:gridCol w:w="6678"/>
      </w:tblGrid>
      <w:tr w:rsidR="006B19B0" w14:paraId="757FEE1E" w14:textId="77777777" w:rsidTr="002D06A6">
        <w:tc>
          <w:tcPr>
            <w:tcW w:w="2898" w:type="dxa"/>
          </w:tcPr>
          <w:p w14:paraId="078C6D63" w14:textId="77777777" w:rsidR="006B19B0" w:rsidRPr="006B19B0" w:rsidRDefault="006B19B0" w:rsidP="00801AF7">
            <w:pPr>
              <w:rPr>
                <w:b/>
              </w:rPr>
            </w:pPr>
            <w:r>
              <w:rPr>
                <w:b/>
              </w:rPr>
              <w:t>Actor</w:t>
            </w:r>
          </w:p>
        </w:tc>
        <w:tc>
          <w:tcPr>
            <w:tcW w:w="6678" w:type="dxa"/>
          </w:tcPr>
          <w:p w14:paraId="314D1734" w14:textId="3C67EAE8" w:rsidR="006B19B0" w:rsidRPr="006B19B0" w:rsidRDefault="002D06A6" w:rsidP="002D06A6">
            <w:pPr>
              <w:rPr>
                <w:b/>
              </w:rPr>
            </w:pPr>
            <w:r>
              <w:rPr>
                <w:b/>
              </w:rPr>
              <w:t>Purpose</w:t>
            </w:r>
          </w:p>
        </w:tc>
      </w:tr>
      <w:tr w:rsidR="006B19B0" w14:paraId="258D927A" w14:textId="77777777" w:rsidTr="002D06A6">
        <w:tc>
          <w:tcPr>
            <w:tcW w:w="2898" w:type="dxa"/>
          </w:tcPr>
          <w:p w14:paraId="47DEF8FF" w14:textId="529EF967" w:rsidR="006B19B0" w:rsidRDefault="002D06A6" w:rsidP="001C5491">
            <w:r>
              <w:t xml:space="preserve">Facility </w:t>
            </w:r>
            <w:r w:rsidR="001C5491">
              <w:t>Registry</w:t>
            </w:r>
          </w:p>
        </w:tc>
        <w:tc>
          <w:tcPr>
            <w:tcW w:w="6678" w:type="dxa"/>
          </w:tcPr>
          <w:p w14:paraId="50033177" w14:textId="07640670" w:rsidR="006B19B0" w:rsidRDefault="002D06A6" w:rsidP="002D06A6">
            <w:r>
              <w:t xml:space="preserve">Services facility data for an organization or jurisdiction. Responsible for the maintenance of that data over a long period of time and making that data available to other applications. </w:t>
            </w:r>
          </w:p>
        </w:tc>
      </w:tr>
      <w:tr w:rsidR="006B19B0" w14:paraId="0FD66495" w14:textId="77777777" w:rsidTr="002D06A6">
        <w:tc>
          <w:tcPr>
            <w:tcW w:w="2898" w:type="dxa"/>
          </w:tcPr>
          <w:p w14:paraId="4339098B" w14:textId="74AD76D5" w:rsidR="006B19B0" w:rsidRDefault="002D06A6" w:rsidP="00801AF7">
            <w:r>
              <w:t>Facility Data Source</w:t>
            </w:r>
          </w:p>
        </w:tc>
        <w:tc>
          <w:tcPr>
            <w:tcW w:w="6678" w:type="dxa"/>
          </w:tcPr>
          <w:p w14:paraId="7E2FEE50" w14:textId="1C78FFEA" w:rsidR="006B19B0" w:rsidRDefault="002D06A6" w:rsidP="002D06A6">
            <w:r>
              <w:t>An application which is capable of generating or updating facility data. This application may provide a user interface for editing of facility details or may simply be an export function of a legacy system.</w:t>
            </w:r>
          </w:p>
        </w:tc>
      </w:tr>
    </w:tbl>
    <w:p w14:paraId="2EDD62CD" w14:textId="77777777" w:rsidR="006B19B0" w:rsidRDefault="006B19B0" w:rsidP="006B19B0">
      <w:pPr>
        <w:pStyle w:val="Heading3"/>
      </w:pPr>
      <w:r>
        <w:t>Use Case(s)</w:t>
      </w:r>
    </w:p>
    <w:p w14:paraId="7E240E90" w14:textId="77777777" w:rsidR="006B19B0" w:rsidRPr="006B19B0" w:rsidRDefault="006B19B0" w:rsidP="006B19B0">
      <w:r>
        <w:t>Place any use cases that support this transaction here, or merely reference them and provide them in an index.</w:t>
      </w:r>
    </w:p>
    <w:p w14:paraId="484F9E14" w14:textId="7870AD67" w:rsidR="006B19B0" w:rsidRDefault="006B19B0" w:rsidP="006B19B0">
      <w:pPr>
        <w:pStyle w:val="Heading3"/>
      </w:pPr>
      <w:r>
        <w:t xml:space="preserve">Open Data Formats </w:t>
      </w:r>
      <w:r w:rsidR="002D06A6">
        <w:t xml:space="preserve">/ Standards </w:t>
      </w:r>
      <w:r>
        <w:t>Referenced</w:t>
      </w:r>
    </w:p>
    <w:p w14:paraId="68FE686B" w14:textId="7C6C583D" w:rsidR="002D06A6" w:rsidRDefault="002D06A6" w:rsidP="002D06A6">
      <w:r>
        <w:t>This transaction makes use of the following standards:</w:t>
      </w:r>
    </w:p>
    <w:p w14:paraId="15B92FD2" w14:textId="44DF1F9B" w:rsidR="002D06A6" w:rsidRDefault="002D06A6" w:rsidP="002D06A6">
      <w:pPr>
        <w:pStyle w:val="ListParagraph"/>
        <w:numPr>
          <w:ilvl w:val="0"/>
          <w:numId w:val="4"/>
        </w:numPr>
      </w:pPr>
      <w:r>
        <w:lastRenderedPageBreak/>
        <w:t>HTTP 1.1</w:t>
      </w:r>
    </w:p>
    <w:p w14:paraId="11249E71" w14:textId="634ECD4E" w:rsidR="002D06A6" w:rsidRPr="002D06A6" w:rsidRDefault="002D06A6" w:rsidP="002D06A6">
      <w:pPr>
        <w:pStyle w:val="ListParagraph"/>
        <w:numPr>
          <w:ilvl w:val="0"/>
          <w:numId w:val="4"/>
        </w:numPr>
      </w:pPr>
      <w:r>
        <w:t>W3C WGS84 Basic Geographic Latitude &amp; Longitude Vocabulary</w:t>
      </w:r>
    </w:p>
    <w:p w14:paraId="381B1889" w14:textId="77777777" w:rsidR="006B19B0" w:rsidRPr="006B19B0" w:rsidRDefault="006B19B0" w:rsidP="006B19B0">
      <w:pPr>
        <w:pStyle w:val="Heading3"/>
      </w:pPr>
      <w:r>
        <w:t>Interactions</w:t>
      </w:r>
    </w:p>
    <w:p w14:paraId="0289186A" w14:textId="0AD23F3C" w:rsidR="00736724" w:rsidRDefault="00AB4D74" w:rsidP="00736724">
      <w:r>
        <w:fldChar w:fldCharType="begin"/>
      </w:r>
      <w:r>
        <w:instrText xml:space="preserve"> REF _Ref341171219 \h </w:instrText>
      </w:r>
      <w:r>
        <w:fldChar w:fldCharType="separate"/>
      </w:r>
      <w:r>
        <w:t xml:space="preserve">Figure </w:t>
      </w:r>
      <w:r>
        <w:rPr>
          <w:noProof/>
        </w:rPr>
        <w:t>3</w:t>
      </w:r>
      <w:r>
        <w:fldChar w:fldCharType="end"/>
      </w:r>
      <w:r>
        <w:t xml:space="preserve"> i</w:t>
      </w:r>
      <w:commentRangeStart w:id="5"/>
      <w:r w:rsidR="002D06A6">
        <w:t xml:space="preserve">llustrates </w:t>
      </w:r>
      <w:commentRangeEnd w:id="5"/>
      <w:r w:rsidR="002D06A6">
        <w:rPr>
          <w:rStyle w:val="CommentReference"/>
        </w:rPr>
        <w:commentReference w:id="5"/>
      </w:r>
      <w:r w:rsidR="002D06A6">
        <w:t>the sequence of messaging between the Facility Data Source (FRED_SRC) actor and Facility Data Repository (FRED_REPO).</w:t>
      </w:r>
    </w:p>
    <w:p w14:paraId="5F598B3E" w14:textId="05EF8FBF" w:rsidR="00AB4D74" w:rsidRDefault="00AB4D74" w:rsidP="00AB4D74">
      <w:pPr>
        <w:pStyle w:val="Caption"/>
        <w:jc w:val="center"/>
      </w:pPr>
      <w:r>
        <w:object w:dxaOrig="4159" w:dyaOrig="3847" w14:anchorId="6B751690">
          <v:shape id="_x0000_i1121" type="#_x0000_t75" style="width:207.75pt;height:192pt" o:ole="">
            <v:imagedata r:id="rId19" o:title=""/>
          </v:shape>
          <o:OLEObject Type="Embed" ProgID="Visio.Drawing.11" ShapeID="_x0000_i1121" DrawAspect="Content" ObjectID="_1414916585" r:id="rId20"/>
        </w:object>
      </w:r>
    </w:p>
    <w:p w14:paraId="607A4969" w14:textId="093FB25A" w:rsidR="00736724" w:rsidRDefault="00AB4D74" w:rsidP="00AB4D74">
      <w:pPr>
        <w:pStyle w:val="Caption"/>
        <w:jc w:val="center"/>
      </w:pPr>
      <w:bookmarkStart w:id="6" w:name="_Ref341171219"/>
      <w:r>
        <w:t xml:space="preserve">Figure </w:t>
      </w:r>
      <w:r>
        <w:fldChar w:fldCharType="begin"/>
      </w:r>
      <w:r>
        <w:instrText xml:space="preserve"> SEQ Figure \* ARABIC </w:instrText>
      </w:r>
      <w:r>
        <w:fldChar w:fldCharType="separate"/>
      </w:r>
      <w:r w:rsidR="00DD2D9F">
        <w:rPr>
          <w:noProof/>
        </w:rPr>
        <w:t>4</w:t>
      </w:r>
      <w:r>
        <w:fldChar w:fldCharType="end"/>
      </w:r>
      <w:bookmarkEnd w:id="6"/>
      <w:r>
        <w:t xml:space="preserve"> - Record and Maintain facility interactions</w:t>
      </w:r>
    </w:p>
    <w:p w14:paraId="3199F9A8" w14:textId="77777777" w:rsidR="00AB4D74" w:rsidRPr="00AB4D74" w:rsidRDefault="00AB4D74" w:rsidP="00AB4D74"/>
    <w:p w14:paraId="61C31538" w14:textId="77777777" w:rsidR="00AB4D74" w:rsidRDefault="00AB4D74" w:rsidP="00AB4D74">
      <w:pPr>
        <w:pStyle w:val="Heading3"/>
      </w:pPr>
      <w:r>
        <w:t>Triggering Events</w:t>
      </w:r>
    </w:p>
    <w:p w14:paraId="5975748B" w14:textId="6E2DAE9A" w:rsidR="00AB4D74" w:rsidRDefault="00AB4D74" w:rsidP="00AB4D74">
      <w:r>
        <w:t>The facility data source will execute one of register facility or update facility events against the facility registry.</w:t>
      </w:r>
    </w:p>
    <w:p w14:paraId="4E5F361C" w14:textId="370DA404" w:rsidR="006B19B0" w:rsidRDefault="0050738F" w:rsidP="006F1483">
      <w:pPr>
        <w:pStyle w:val="Heading4"/>
      </w:pPr>
      <w:r>
        <w:t xml:space="preserve">Register </w:t>
      </w:r>
      <w:r w:rsidR="001C5491">
        <w:t>Facility</w:t>
      </w:r>
    </w:p>
    <w:p w14:paraId="5E364C14" w14:textId="77777777" w:rsidR="006F1483" w:rsidRDefault="006F1483" w:rsidP="006F1483">
      <w:r>
        <w:t>When a new facility has been added to the facility data source or when the facility data source deems it appropriate to share a facility it has not previously shared with the facility registry, it will notify the facility registry of this addition using the record facility transaction.</w:t>
      </w:r>
    </w:p>
    <w:p w14:paraId="64118D28" w14:textId="77777777" w:rsidR="006F1483" w:rsidRDefault="006F1483" w:rsidP="006F1483">
      <w:r>
        <w:t>Changes to an existing record on the facility data source will trigger a revise facility action.</w:t>
      </w:r>
    </w:p>
    <w:p w14:paraId="4BEF5F0C" w14:textId="77777777" w:rsidR="003F123E" w:rsidRDefault="003F123E" w:rsidP="006F1483">
      <w:pPr>
        <w:pStyle w:val="Heading5"/>
      </w:pPr>
      <w:r>
        <w:t>Message Semantics</w:t>
      </w:r>
    </w:p>
    <w:p w14:paraId="7BD6AD6E" w14:textId="57B01DA5" w:rsidR="006F1483" w:rsidRDefault="006F1483" w:rsidP="006F1483">
      <w:r>
        <w:rPr>
          <w:b/>
        </w:rPr>
        <w:t xml:space="preserve">HTTP Method: </w:t>
      </w:r>
      <w:r>
        <w:t>POST</w:t>
      </w:r>
      <w:r>
        <w:br/>
      </w:r>
      <w:r>
        <w:rPr>
          <w:b/>
        </w:rPr>
        <w:t xml:space="preserve">Resource: </w:t>
      </w:r>
      <w:r>
        <w:t>{base}/facilities</w:t>
      </w:r>
      <w:r>
        <w:br/>
      </w:r>
      <w:r>
        <w:rPr>
          <w:b/>
        </w:rPr>
        <w:t xml:space="preserve">Content Type: </w:t>
      </w:r>
      <w:r>
        <w:t>text/xml</w:t>
      </w:r>
      <w:r w:rsidR="007647CB">
        <w:t xml:space="preserve"> or text/json</w:t>
      </w:r>
    </w:p>
    <w:p w14:paraId="37565A90" w14:textId="7B5A1A29" w:rsidR="007647CB" w:rsidRDefault="007647CB" w:rsidP="007647CB">
      <w:r>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47EA4D3A" w14:textId="6FD135F0" w:rsidR="003F123E" w:rsidRDefault="007647CB" w:rsidP="006F1483">
      <w:pPr>
        <w:pStyle w:val="Heading6"/>
      </w:pPr>
      <w:r>
        <w:lastRenderedPageBreak/>
        <w:t>URL Element</w:t>
      </w:r>
      <w:r w:rsidR="003F123E">
        <w:t xml:space="preserve"> Restrictions</w:t>
      </w:r>
    </w:p>
    <w:p w14:paraId="5B848E6F" w14:textId="36F2C146" w:rsidR="007647CB" w:rsidRDefault="007647CB" w:rsidP="007647CB">
      <w:r>
        <w:t>The URL element of the facility resource SHALL NOT carry a value on the register facility request as this value is to be populated by the facility registry.</w:t>
      </w:r>
    </w:p>
    <w:p w14:paraId="34A19C37" w14:textId="2CEA5A0F" w:rsidR="007647CB" w:rsidRDefault="007647CB" w:rsidP="007647CB">
      <w:pPr>
        <w:pStyle w:val="Heading6"/>
      </w:pPr>
      <w:r>
        <w:t>ApprovalDate Element Restrictions</w:t>
      </w:r>
    </w:p>
    <w:p w14:paraId="477349FD" w14:textId="1C67F7A1" w:rsidR="007647CB" w:rsidRDefault="007647CB" w:rsidP="007647CB">
      <w:r>
        <w:t xml:space="preserve">The “approvalDate” element of the facility </w:t>
      </w:r>
      <w:r w:rsidR="00C933F2">
        <w:t xml:space="preserve">resource SHALL only carry a date/time </w:t>
      </w:r>
      <w:r>
        <w:t xml:space="preserve">value </w:t>
      </w:r>
      <w:r w:rsidR="00C933F2">
        <w:t>with a precision that can be guaranteed to be accurate by the sender. If the precision of the date provided in the value of the approvalDate element cannot be conveyed using xs:date or xs:dateTime, then the sender SHALL send the precision in the “precision” attribute of the ComplexDate type.</w:t>
      </w:r>
    </w:p>
    <w:p w14:paraId="098AF0AF" w14:textId="7CA40BF2" w:rsidR="00DD2D9F" w:rsidRDefault="00DD2D9F" w:rsidP="00DD2D9F">
      <w:pPr>
        <w:pStyle w:val="Heading4"/>
      </w:pPr>
      <w:r>
        <w:t>Examples</w:t>
      </w:r>
    </w:p>
    <w:p w14:paraId="5ABF6C21" w14:textId="29553122" w:rsidR="00DD2D9F" w:rsidRDefault="00DD2D9F" w:rsidP="00DD2D9F">
      <w:r>
        <w:t>Illustrates a sample request to create a facility named “Good Health Hospital”.</w:t>
      </w:r>
    </w:p>
    <w:p w14:paraId="59CD2BA2" w14:textId="65722079" w:rsidR="00DD2D9F" w:rsidRDefault="00DD2D9F" w:rsidP="00DD2D9F">
      <w:pPr>
        <w:pStyle w:val="Sample"/>
        <w:rPr>
          <w:noProof/>
        </w:rPr>
      </w:pPr>
      <w:r>
        <w:rPr>
          <w:noProof/>
        </w:rPr>
        <w:t xml:space="preserve">POST </w:t>
      </w:r>
      <w:hyperlink r:id="rId21" w:history="1">
        <w:r w:rsidRPr="004B1731">
          <w:rPr>
            <w:rStyle w:val="Hyperlink"/>
            <w:noProof/>
          </w:rPr>
          <w:t>http://example.com/api/fred/1.1 HTTP/1.1</w:t>
        </w:r>
      </w:hyperlink>
    </w:p>
    <w:p w14:paraId="6A39C028" w14:textId="57261010" w:rsidR="00DD2D9F" w:rsidRDefault="00DD2D9F" w:rsidP="00DD2D9F">
      <w:pPr>
        <w:pStyle w:val="Sample"/>
        <w:rPr>
          <w:noProof/>
        </w:rPr>
      </w:pPr>
      <w:r>
        <w:rPr>
          <w:noProof/>
        </w:rPr>
        <w:t>Content-Type: text/xml</w:t>
      </w:r>
    </w:p>
    <w:p w14:paraId="66549D5E" w14:textId="2726DE79" w:rsidR="00DD2D9F" w:rsidRDefault="00DD2D9F" w:rsidP="00DD2D9F">
      <w:pPr>
        <w:pStyle w:val="Sample"/>
        <w:rPr>
          <w:noProof/>
        </w:rPr>
      </w:pPr>
      <w:r>
        <w:rPr>
          <w:noProof/>
        </w:rPr>
        <w:t xml:space="preserve">Host: </w:t>
      </w:r>
      <w:hyperlink r:id="rId22" w:history="1">
        <w:r w:rsidRPr="004B1731">
          <w:rPr>
            <w:rStyle w:val="Hyperlink"/>
            <w:noProof/>
          </w:rPr>
          <w:t>www.example.com</w:t>
        </w:r>
      </w:hyperlink>
    </w:p>
    <w:p w14:paraId="5D257DE6" w14:textId="57BE3ACF" w:rsidR="00DD2D9F" w:rsidRDefault="00DD2D9F" w:rsidP="00DD2D9F">
      <w:pPr>
        <w:pStyle w:val="Sample"/>
        <w:rPr>
          <w:noProof/>
        </w:rPr>
      </w:pPr>
      <w:r>
        <w:rPr>
          <w:noProof/>
        </w:rPr>
        <w:t>Content-Length: 692</w:t>
      </w:r>
    </w:p>
    <w:p w14:paraId="745E10FA" w14:textId="77777777" w:rsidR="00DD2D9F" w:rsidRDefault="00DD2D9F" w:rsidP="00DD2D9F">
      <w:pPr>
        <w:pStyle w:val="Sample"/>
        <w:rPr>
          <w:noProof/>
        </w:rPr>
      </w:pPr>
    </w:p>
    <w:p w14:paraId="1BD9A205" w14:textId="77777777" w:rsidR="00DD2D9F" w:rsidRDefault="00DD2D9F" w:rsidP="00DD2D9F">
      <w:pPr>
        <w:pStyle w:val="Sample"/>
        <w:rPr>
          <w:noProof/>
        </w:rPr>
      </w:pPr>
      <w:r>
        <w:rPr>
          <w:noProof/>
        </w:rPr>
        <w:t>&lt;</w:t>
      </w:r>
      <w:r>
        <w:rPr>
          <w:noProof/>
          <w:color w:val="A31515"/>
        </w:rPr>
        <w:t>fac:facility</w:t>
      </w:r>
      <w:r>
        <w:rPr>
          <w:noProof/>
        </w:rPr>
        <w:t xml:space="preserve"> </w:t>
      </w:r>
      <w:r>
        <w:rPr>
          <w:noProof/>
          <w:color w:val="FF0000"/>
        </w:rPr>
        <w:t>xmlns:fac</w:t>
      </w:r>
      <w:r>
        <w:rPr>
          <w:noProof/>
        </w:rPr>
        <w:t xml:space="preserve">="http:www.openfacility.org/v1.0" </w:t>
      </w:r>
      <w:r>
        <w:rPr>
          <w:noProof/>
          <w:color w:val="FF0000"/>
        </w:rPr>
        <w:t>xmlns:geo</w:t>
      </w:r>
      <w:r>
        <w:rPr>
          <w:noProof/>
        </w:rPr>
        <w:t>="http://www.w3.org/2003/01/geo/wgs84_pos#"&gt;</w:t>
      </w:r>
    </w:p>
    <w:p w14:paraId="07295AB5" w14:textId="77777777" w:rsidR="00DD2D9F" w:rsidRDefault="00DD2D9F" w:rsidP="00DD2D9F">
      <w:pPr>
        <w:pStyle w:val="Sample"/>
        <w:rPr>
          <w:noProof/>
          <w:color w:val="008000"/>
        </w:rPr>
      </w:pPr>
      <w:r>
        <w:rPr>
          <w:noProof/>
        </w:rPr>
        <w:t xml:space="preserve">  &lt;!--</w:t>
      </w:r>
      <w:r>
        <w:rPr>
          <w:noProof/>
          <w:color w:val="008000"/>
        </w:rPr>
        <w:t xml:space="preserve"> TODO: Schema says this is NCNAME which means I have to use this naming convention</w:t>
      </w:r>
    </w:p>
    <w:p w14:paraId="588990C4" w14:textId="77777777" w:rsidR="00DD2D9F" w:rsidRDefault="00DD2D9F" w:rsidP="00DD2D9F">
      <w:pPr>
        <w:pStyle w:val="Sample"/>
        <w:rPr>
          <w:noProof/>
        </w:rPr>
      </w:pPr>
      <w:r>
        <w:rPr>
          <w:noProof/>
          <w:color w:val="008000"/>
        </w:rPr>
        <w:t xml:space="preserve">  perhaps we should change this? </w:t>
      </w:r>
      <w:r>
        <w:rPr>
          <w:noProof/>
        </w:rPr>
        <w:t>--&gt;</w:t>
      </w:r>
    </w:p>
    <w:p w14:paraId="3083A631" w14:textId="77777777" w:rsidR="00DD2D9F" w:rsidRDefault="00DD2D9F" w:rsidP="00DD2D9F">
      <w:pPr>
        <w:pStyle w:val="Sample"/>
        <w:rPr>
          <w:noProof/>
        </w:rPr>
      </w:pPr>
      <w:r>
        <w:rPr>
          <w:noProof/>
        </w:rPr>
        <w:t xml:space="preserve">  &lt;</w:t>
      </w:r>
      <w:r>
        <w:rPr>
          <w:noProof/>
          <w:color w:val="A31515"/>
        </w:rPr>
        <w:t>fac:name</w:t>
      </w:r>
      <w:r>
        <w:rPr>
          <w:noProof/>
        </w:rPr>
        <w:t>&gt;GHHS&lt;/</w:t>
      </w:r>
      <w:r>
        <w:rPr>
          <w:noProof/>
          <w:color w:val="A31515"/>
        </w:rPr>
        <w:t>fac:name</w:t>
      </w:r>
      <w:r>
        <w:rPr>
          <w:noProof/>
        </w:rPr>
        <w:t>&gt;</w:t>
      </w:r>
    </w:p>
    <w:p w14:paraId="458B6A5C" w14:textId="77777777" w:rsidR="00DD2D9F" w:rsidRDefault="00DD2D9F" w:rsidP="00DD2D9F">
      <w:pPr>
        <w:pStyle w:val="Sample"/>
        <w:rPr>
          <w:noProof/>
        </w:rPr>
      </w:pPr>
      <w:r>
        <w:rPr>
          <w:noProof/>
        </w:rPr>
        <w:t xml:space="preserve">  &lt;</w:t>
      </w:r>
      <w:r>
        <w:rPr>
          <w:noProof/>
          <w:color w:val="A31515"/>
        </w:rPr>
        <w:t>fac:identities</w:t>
      </w:r>
      <w:r>
        <w:rPr>
          <w:noProof/>
        </w:rPr>
        <w:t>&gt;</w:t>
      </w:r>
    </w:p>
    <w:p w14:paraId="107C2CFB" w14:textId="77777777" w:rsidR="00DD2D9F" w:rsidRDefault="00DD2D9F" w:rsidP="00DD2D9F">
      <w:pPr>
        <w:pStyle w:val="Sample"/>
        <w:rPr>
          <w:noProof/>
        </w:rPr>
      </w:pPr>
      <w:r>
        <w:rPr>
          <w:noProof/>
        </w:rPr>
        <w:t xml:space="preserve">    &lt;</w:t>
      </w:r>
      <w:r>
        <w:rPr>
          <w:noProof/>
          <w:color w:val="A31515"/>
        </w:rPr>
        <w:t>fac:guid</w:t>
      </w:r>
      <w:r>
        <w:rPr>
          <w:noProof/>
        </w:rPr>
        <w:t>&gt;urn:uuid:60227D95-492F-4192-B352-BD6BB0200707&lt;/</w:t>
      </w:r>
      <w:r>
        <w:rPr>
          <w:noProof/>
          <w:color w:val="A31515"/>
        </w:rPr>
        <w:t>fac:guid</w:t>
      </w:r>
      <w:r>
        <w:rPr>
          <w:noProof/>
        </w:rPr>
        <w:t>&gt;</w:t>
      </w:r>
    </w:p>
    <w:p w14:paraId="06D65FB2" w14:textId="77777777" w:rsidR="00DD2D9F" w:rsidRDefault="00DD2D9F" w:rsidP="00DD2D9F">
      <w:pPr>
        <w:pStyle w:val="Sample"/>
        <w:rPr>
          <w:noProof/>
        </w:rPr>
      </w:pPr>
      <w:r>
        <w:rPr>
          <w:noProof/>
        </w:rPr>
        <w:t xml:space="preserve">    &lt;</w:t>
      </w:r>
      <w:r>
        <w:rPr>
          <w:noProof/>
          <w:color w:val="A31515"/>
        </w:rPr>
        <w:t>fac:identity</w:t>
      </w:r>
      <w:r>
        <w:rPr>
          <w:noProof/>
        </w:rPr>
        <w:t xml:space="preserve"> </w:t>
      </w:r>
      <w:r>
        <w:rPr>
          <w:noProof/>
          <w:color w:val="FF0000"/>
        </w:rPr>
        <w:t>agency</w:t>
      </w:r>
      <w:r>
        <w:rPr>
          <w:noProof/>
        </w:rPr>
        <w:t xml:space="preserve">="MOH" </w:t>
      </w:r>
      <w:r>
        <w:rPr>
          <w:noProof/>
          <w:color w:val="FF0000"/>
        </w:rPr>
        <w:t>context</w:t>
      </w:r>
      <w:r>
        <w:rPr>
          <w:noProof/>
        </w:rPr>
        <w:t xml:space="preserve">="HR" </w:t>
      </w:r>
      <w:r>
        <w:rPr>
          <w:noProof/>
          <w:color w:val="FF0000"/>
        </w:rPr>
        <w:t>id</w:t>
      </w:r>
      <w:r>
        <w:rPr>
          <w:noProof/>
        </w:rPr>
        <w:t>="20394"/&gt;</w:t>
      </w:r>
    </w:p>
    <w:p w14:paraId="6921E037" w14:textId="77777777" w:rsidR="00DD2D9F" w:rsidRDefault="00DD2D9F" w:rsidP="00DD2D9F">
      <w:pPr>
        <w:pStyle w:val="Sample"/>
        <w:rPr>
          <w:noProof/>
        </w:rPr>
      </w:pPr>
      <w:r>
        <w:rPr>
          <w:noProof/>
        </w:rPr>
        <w:t xml:space="preserve">  &lt;/</w:t>
      </w:r>
      <w:r>
        <w:rPr>
          <w:noProof/>
          <w:color w:val="A31515"/>
        </w:rPr>
        <w:t>fac:identities</w:t>
      </w:r>
      <w:r>
        <w:rPr>
          <w:noProof/>
        </w:rPr>
        <w:t>&gt;</w:t>
      </w:r>
    </w:p>
    <w:p w14:paraId="53A392CB" w14:textId="77777777" w:rsidR="00DD2D9F" w:rsidRDefault="00DD2D9F" w:rsidP="00DD2D9F">
      <w:pPr>
        <w:pStyle w:val="Sample"/>
        <w:rPr>
          <w:noProof/>
        </w:rPr>
      </w:pPr>
      <w:r>
        <w:rPr>
          <w:noProof/>
        </w:rPr>
        <w:t xml:space="preserve">  &lt;</w:t>
      </w:r>
      <w:r>
        <w:rPr>
          <w:noProof/>
          <w:color w:val="A31515"/>
        </w:rPr>
        <w:t>fac:active</w:t>
      </w:r>
      <w:r>
        <w:rPr>
          <w:noProof/>
        </w:rPr>
        <w:t>&gt;true&lt;/</w:t>
      </w:r>
      <w:r>
        <w:rPr>
          <w:noProof/>
          <w:color w:val="A31515"/>
        </w:rPr>
        <w:t>fac:active</w:t>
      </w:r>
      <w:r>
        <w:rPr>
          <w:noProof/>
        </w:rPr>
        <w:t>&gt;</w:t>
      </w:r>
    </w:p>
    <w:p w14:paraId="45435667" w14:textId="77777777" w:rsidR="00DD2D9F" w:rsidRDefault="00DD2D9F" w:rsidP="00DD2D9F">
      <w:pPr>
        <w:pStyle w:val="Sample"/>
        <w:rPr>
          <w:noProof/>
        </w:rPr>
      </w:pPr>
      <w:r>
        <w:rPr>
          <w:noProof/>
        </w:rPr>
        <w:t xml:space="preserve">  &lt;</w:t>
      </w:r>
      <w:r>
        <w:rPr>
          <w:noProof/>
          <w:color w:val="A31515"/>
        </w:rPr>
        <w:t>fac:approvalDate</w:t>
      </w:r>
      <w:r>
        <w:rPr>
          <w:noProof/>
        </w:rPr>
        <w:t xml:space="preserve"> </w:t>
      </w:r>
      <w:r>
        <w:rPr>
          <w:noProof/>
          <w:color w:val="FF0000"/>
        </w:rPr>
        <w:t>precision</w:t>
      </w:r>
      <w:r>
        <w:rPr>
          <w:noProof/>
        </w:rPr>
        <w:t>="M"&gt;2012-11-01&lt;/</w:t>
      </w:r>
      <w:r>
        <w:rPr>
          <w:noProof/>
          <w:color w:val="A31515"/>
        </w:rPr>
        <w:t>fac:approvalDate</w:t>
      </w:r>
      <w:r>
        <w:rPr>
          <w:noProof/>
        </w:rPr>
        <w:t>&gt;</w:t>
      </w:r>
    </w:p>
    <w:p w14:paraId="43569365" w14:textId="77777777" w:rsidR="00DD2D9F" w:rsidRDefault="00DD2D9F" w:rsidP="00DD2D9F">
      <w:pPr>
        <w:pStyle w:val="Sample"/>
        <w:rPr>
          <w:noProof/>
        </w:rPr>
      </w:pPr>
      <w:r>
        <w:rPr>
          <w:noProof/>
        </w:rPr>
        <w:t xml:space="preserve">  &lt;</w:t>
      </w:r>
      <w:r>
        <w:rPr>
          <w:noProof/>
          <w:color w:val="A31515"/>
        </w:rPr>
        <w:t>geo:lat</w:t>
      </w:r>
      <w:r>
        <w:rPr>
          <w:noProof/>
        </w:rPr>
        <w:t>&gt;1.69172&lt;/</w:t>
      </w:r>
      <w:r>
        <w:rPr>
          <w:noProof/>
          <w:color w:val="A31515"/>
        </w:rPr>
        <w:t>geo:lat</w:t>
      </w:r>
      <w:r>
        <w:rPr>
          <w:noProof/>
        </w:rPr>
        <w:t>&gt;</w:t>
      </w:r>
    </w:p>
    <w:p w14:paraId="6B616BB2" w14:textId="77777777" w:rsidR="00DD2D9F" w:rsidRDefault="00DD2D9F" w:rsidP="00DD2D9F">
      <w:pPr>
        <w:pStyle w:val="Sample"/>
        <w:rPr>
          <w:noProof/>
        </w:rPr>
      </w:pPr>
      <w:r>
        <w:rPr>
          <w:noProof/>
        </w:rPr>
        <w:t xml:space="preserve">  &lt;</w:t>
      </w:r>
      <w:r>
        <w:rPr>
          <w:noProof/>
          <w:color w:val="A31515"/>
        </w:rPr>
        <w:t>geo:long</w:t>
      </w:r>
      <w:r>
        <w:rPr>
          <w:noProof/>
        </w:rPr>
        <w:t>&gt;29.52505&lt;/</w:t>
      </w:r>
      <w:r>
        <w:rPr>
          <w:noProof/>
          <w:color w:val="A31515"/>
        </w:rPr>
        <w:t>geo:long</w:t>
      </w:r>
      <w:r>
        <w:rPr>
          <w:noProof/>
        </w:rPr>
        <w:t>&gt;</w:t>
      </w:r>
    </w:p>
    <w:p w14:paraId="136D7BFC" w14:textId="77777777" w:rsidR="00DD2D9F" w:rsidRDefault="00DD2D9F" w:rsidP="00DD2D9F">
      <w:pPr>
        <w:pStyle w:val="Sample"/>
        <w:rPr>
          <w:noProof/>
        </w:rPr>
      </w:pPr>
      <w:r>
        <w:rPr>
          <w:noProof/>
        </w:rPr>
        <w:t xml:space="preserve">  &lt;</w:t>
      </w:r>
      <w:r>
        <w:rPr>
          <w:noProof/>
          <w:color w:val="A31515"/>
        </w:rPr>
        <w:t>fac:link</w:t>
      </w:r>
      <w:r>
        <w:rPr>
          <w:noProof/>
        </w:rPr>
        <w:t xml:space="preserve"> </w:t>
      </w:r>
      <w:r>
        <w:rPr>
          <w:noProof/>
          <w:color w:val="FF0000"/>
        </w:rPr>
        <w:t>name</w:t>
      </w:r>
      <w:r>
        <w:rPr>
          <w:noProof/>
        </w:rPr>
        <w:t xml:space="preserve">="providers" </w:t>
      </w:r>
      <w:r>
        <w:rPr>
          <w:noProof/>
          <w:color w:val="FF0000"/>
        </w:rPr>
        <w:t>url</w:t>
      </w:r>
      <w:r>
        <w:rPr>
          <w:noProof/>
        </w:rPr>
        <w:t>="http://providers.moh.gov.za/providers"/&gt;</w:t>
      </w:r>
    </w:p>
    <w:p w14:paraId="3B5AC697" w14:textId="347F734D" w:rsidR="00DD2D9F" w:rsidRDefault="00DD2D9F" w:rsidP="00DD2D9F">
      <w:pPr>
        <w:pStyle w:val="Sample"/>
        <w:rPr>
          <w:noProof/>
        </w:rPr>
      </w:pPr>
      <w:r>
        <w:rPr>
          <w:noProof/>
        </w:rPr>
        <w:t>&lt;/</w:t>
      </w:r>
      <w:r>
        <w:rPr>
          <w:noProof/>
          <w:color w:val="A31515"/>
        </w:rPr>
        <w:t>fac:facility</w:t>
      </w:r>
      <w:r>
        <w:rPr>
          <w:noProof/>
        </w:rPr>
        <w:t>&gt;</w:t>
      </w:r>
    </w:p>
    <w:p w14:paraId="1A25BAE4" w14:textId="4A49408E" w:rsidR="00DD2D9F" w:rsidRDefault="00DD2D9F" w:rsidP="00DD2D9F">
      <w:pPr>
        <w:pStyle w:val="Caption"/>
      </w:pPr>
      <w:r>
        <w:t xml:space="preserve">Figure </w:t>
      </w:r>
      <w:r>
        <w:fldChar w:fldCharType="begin"/>
      </w:r>
      <w:r>
        <w:instrText xml:space="preserve"> SEQ Figure \* ARABIC </w:instrText>
      </w:r>
      <w:r>
        <w:fldChar w:fldCharType="separate"/>
      </w:r>
      <w:r>
        <w:rPr>
          <w:noProof/>
        </w:rPr>
        <w:t>5</w:t>
      </w:r>
      <w:r>
        <w:fldChar w:fldCharType="end"/>
      </w:r>
      <w:r>
        <w:t xml:space="preserve"> - Sample register facility operation</w:t>
      </w:r>
    </w:p>
    <w:p w14:paraId="07866A2B" w14:textId="727B56FE" w:rsidR="00C17880" w:rsidRDefault="00C17880" w:rsidP="00C17880">
      <w:pPr>
        <w:pStyle w:val="Heading4"/>
      </w:pPr>
      <w:r>
        <w:t>Update Facility</w:t>
      </w:r>
    </w:p>
    <w:p w14:paraId="4AA3B70E" w14:textId="351BA027" w:rsidR="00C17880" w:rsidRDefault="00C17880" w:rsidP="00C17880">
      <w:r>
        <w:t>When a facility registration record changes in the facility data source’s datastore, it will notify the facility registry of this change using the update facility operation.</w:t>
      </w:r>
    </w:p>
    <w:p w14:paraId="2BED4F37" w14:textId="77777777" w:rsidR="00C17880" w:rsidRDefault="00C17880" w:rsidP="00C17880">
      <w:pPr>
        <w:pStyle w:val="Heading5"/>
      </w:pPr>
      <w:r>
        <w:t>Message Semantics</w:t>
      </w:r>
    </w:p>
    <w:p w14:paraId="4A04C247" w14:textId="377FFA2F" w:rsidR="00C17880" w:rsidRDefault="00C17880" w:rsidP="00C17880">
      <w:r>
        <w:rPr>
          <w:b/>
        </w:rPr>
        <w:t xml:space="preserve">HTTP Method: </w:t>
      </w:r>
      <w:r>
        <w:t>PUT</w:t>
      </w:r>
      <w:r>
        <w:br/>
      </w:r>
      <w:r>
        <w:rPr>
          <w:b/>
        </w:rPr>
        <w:t xml:space="preserve">Resource: </w:t>
      </w:r>
      <w:r>
        <w:t>{base}/facilities/{id}</w:t>
      </w:r>
      <w:r>
        <w:br/>
      </w:r>
      <w:r>
        <w:rPr>
          <w:b/>
        </w:rPr>
        <w:t xml:space="preserve">Content Type: </w:t>
      </w:r>
      <w:r>
        <w:t>text/xml or text/json</w:t>
      </w:r>
    </w:p>
    <w:p w14:paraId="11D38A97" w14:textId="29FD920B" w:rsidR="00C17880" w:rsidRDefault="00C17880" w:rsidP="00C17880">
      <w:r>
        <w:lastRenderedPageBreak/>
        <w:t xml:space="preserve">Facility data sources </w:t>
      </w:r>
      <w:r w:rsidR="00DD2D9F">
        <w:t>SHALL</w:t>
      </w:r>
      <w:r>
        <w:t xml:space="preserve"> submit either an XML or JSON encoded facility resource as the payload of the HTTP message. All data sources SHALL send an appropriate content-type header which describes the type of data conveyed in the payload.</w:t>
      </w:r>
    </w:p>
    <w:p w14:paraId="32F1E525" w14:textId="77777777" w:rsidR="00C17880" w:rsidRDefault="00C17880" w:rsidP="00C17880">
      <w:pPr>
        <w:pStyle w:val="Heading6"/>
      </w:pPr>
      <w:r>
        <w:t>ApprovalDate Element Restrictions</w:t>
      </w:r>
    </w:p>
    <w:p w14:paraId="714C8BF4" w14:textId="418783F3" w:rsidR="00C17880" w:rsidRDefault="00C17880" w:rsidP="007647CB">
      <w:r>
        <w:t>The “approvalDate” element of the facility resource SHALL only carry a date/time value with a precision that can be guaranteed to be accurate by the sender. If the precision of the date provided in the value of the approvalDate element cannot be conveyed using xs:date or xs:dateTime, then the sender SHALL send the precision in the “precision” attribute of the ComplexDate type.</w:t>
      </w:r>
    </w:p>
    <w:p w14:paraId="6921E29C" w14:textId="07B0FAD2" w:rsidR="006F1483" w:rsidRDefault="006F1483" w:rsidP="006F1483">
      <w:pPr>
        <w:pStyle w:val="Heading3"/>
      </w:pPr>
      <w:r>
        <w:t>Expected Behavior</w:t>
      </w:r>
    </w:p>
    <w:p w14:paraId="0CD7C563" w14:textId="62FB2ECB" w:rsidR="0050738F" w:rsidRDefault="008D53B6" w:rsidP="006F1483">
      <w:pPr>
        <w:pStyle w:val="Heading4"/>
      </w:pPr>
      <w:r>
        <w:t>Facility Registry</w:t>
      </w:r>
    </w:p>
    <w:p w14:paraId="081A767A" w14:textId="3BAC9F91" w:rsidR="006F1483" w:rsidRPr="006F1483" w:rsidRDefault="006F1483" w:rsidP="006F1483">
      <w:r>
        <w:t>Conformant facility registries are expected to behave in a manner consistent with the descriptions provided in this document.</w:t>
      </w:r>
    </w:p>
    <w:p w14:paraId="2DF67535" w14:textId="70EFFA78" w:rsidR="006F1483" w:rsidRPr="006F1483" w:rsidRDefault="006F1483" w:rsidP="006F1483">
      <w:r>
        <w:rPr>
          <w:b/>
        </w:rPr>
        <w:t>Register Facility</w:t>
      </w:r>
    </w:p>
    <w:p w14:paraId="6D8A9912" w14:textId="77777777" w:rsidR="0050738F" w:rsidRDefault="0050738F" w:rsidP="006F1483">
      <w:r>
        <w:t>When the facility registry receives a request to register a facility, the facility registry will first check its current datastore to determine if an existing facility already exists. The matching algorithm used by the facility registry is not specified in this document and should be whatever algorithm is deemed appropriate for the deployment environment of the facility registry.</w:t>
      </w:r>
    </w:p>
    <w:p w14:paraId="791F2E7D" w14:textId="77777777" w:rsidR="0050738F" w:rsidRDefault="0050738F" w:rsidP="006F1483">
      <w:r>
        <w:t>Depending on the outcome of the match one of three actions are to be taken by the facility registry:</w:t>
      </w:r>
    </w:p>
    <w:p w14:paraId="3C47616E" w14:textId="77777777" w:rsidR="0050738F" w:rsidRDefault="0050738F" w:rsidP="006F1483">
      <w:pPr>
        <w:pStyle w:val="ListParagraph"/>
        <w:numPr>
          <w:ilvl w:val="0"/>
          <w:numId w:val="6"/>
        </w:numPr>
      </w:pPr>
      <w:commentRangeStart w:id="7"/>
      <w:r>
        <w:t>If the facility registry finds exactly one matching facility, it will merge data stored in the registry with the data provided by the facility data source. This operation should only be performed if one (and only one) guaranteed match is found</w:t>
      </w:r>
      <w:commentRangeEnd w:id="7"/>
      <w:r>
        <w:rPr>
          <w:rStyle w:val="CommentReference"/>
        </w:rPr>
        <w:commentReference w:id="7"/>
      </w:r>
      <w:r>
        <w:t>.</w:t>
      </w:r>
    </w:p>
    <w:p w14:paraId="197181B8" w14:textId="77777777" w:rsidR="0050738F" w:rsidRDefault="0050738F" w:rsidP="006F1483">
      <w:pPr>
        <w:pStyle w:val="ListParagraph"/>
        <w:numPr>
          <w:ilvl w:val="0"/>
          <w:numId w:val="6"/>
        </w:numPr>
      </w:pPr>
      <w:r>
        <w:t>If the facility registry finds multiple matching facilities on file, it will create a new facility entry in its datastore. It is recommended that the facility registry somehow indicate to administrators of the system that potential matches exist so that they can be merged at a later time.</w:t>
      </w:r>
    </w:p>
    <w:p w14:paraId="328A31A2" w14:textId="57B6AAA5" w:rsidR="0050738F" w:rsidRDefault="0050738F" w:rsidP="006F1483">
      <w:pPr>
        <w:pStyle w:val="ListParagraph"/>
        <w:numPr>
          <w:ilvl w:val="0"/>
          <w:numId w:val="6"/>
        </w:numPr>
      </w:pPr>
      <w:r>
        <w:t>If the facility registry finds no matching facilities on file, it will create a new facility entry.</w:t>
      </w:r>
    </w:p>
    <w:p w14:paraId="5C9FB226" w14:textId="55FB41E0" w:rsidR="0050738F" w:rsidRDefault="0050738F" w:rsidP="006F1483">
      <w:r>
        <w:t>After the facility registry has completed its write it will make the facility data available to consumers. The facility registry SHALL NOT make facility records available to consumer prior to ensuring all facility data has been committed to the datastore (i.e. no partial data shall be disclosed to consumer applications)</w:t>
      </w:r>
      <w:r w:rsidR="006F1483">
        <w:t>.</w:t>
      </w:r>
    </w:p>
    <w:p w14:paraId="39498EE2" w14:textId="4185947A" w:rsidR="006F1483" w:rsidRDefault="006F1483" w:rsidP="006F1483">
      <w:pPr>
        <w:rPr>
          <w:b/>
        </w:rPr>
      </w:pPr>
      <w:r>
        <w:rPr>
          <w:b/>
        </w:rPr>
        <w:t>Revise Facility</w:t>
      </w:r>
    </w:p>
    <w:p w14:paraId="12CC4527" w14:textId="228AA8C2" w:rsidR="006F1483" w:rsidRDefault="006F1483" w:rsidP="006F1483">
      <w:r>
        <w:t>When the facility registry receives a request to revise a facility, the facility registry will validate that the requested facility exists. If the requested target of revision (the facility to be updated) does not exist the facility registry SHALL reply with an HTTP 404 error.</w:t>
      </w:r>
    </w:p>
    <w:p w14:paraId="4198EB60" w14:textId="219D26C4" w:rsidR="00C933F2" w:rsidRDefault="00C933F2" w:rsidP="006F1483">
      <w:pPr>
        <w:rPr>
          <w:b/>
        </w:rPr>
      </w:pPr>
      <w:r>
        <w:rPr>
          <w:b/>
        </w:rPr>
        <w:t>Extended Attributes / Elements</w:t>
      </w:r>
    </w:p>
    <w:p w14:paraId="748D21E4" w14:textId="77777777" w:rsidR="00C933F2" w:rsidRDefault="00C933F2" w:rsidP="006F1483">
      <w:commentRangeStart w:id="8"/>
      <w:r w:rsidRPr="00C933F2">
        <w:lastRenderedPageBreak/>
        <w:t>The f</w:t>
      </w:r>
      <w:r>
        <w:t xml:space="preserve">acility registry SHALL be capable of receiving facility resources which have extended attributes. There is no requirement that the facility registry be able to meaningfully process and/or store additional elements outside the scope of the core facility resource defined in Appendix A. </w:t>
      </w:r>
    </w:p>
    <w:p w14:paraId="336AC1E4" w14:textId="5088E70F" w:rsidR="00C933F2" w:rsidRPr="00C933F2" w:rsidRDefault="00C933F2" w:rsidP="006F1483">
      <w:r>
        <w:t>The facility registry SHALL raise an HTTP 422 error if any extended element carries the “mustUnderstand” attribute if the attribute value is set to “true”. The error message retuned must read: “Don’t understand mustUnderstand element X” where X is the element which carries the mustUnderstand attribute.</w:t>
      </w:r>
      <w:commentRangeEnd w:id="8"/>
      <w:r>
        <w:rPr>
          <w:rStyle w:val="CommentReference"/>
        </w:rPr>
        <w:commentReference w:id="8"/>
      </w:r>
    </w:p>
    <w:p w14:paraId="5AEB3BEE" w14:textId="2A35ECC8" w:rsidR="0050738F" w:rsidRDefault="008D53B6" w:rsidP="006F1483">
      <w:pPr>
        <w:pStyle w:val="Heading4"/>
      </w:pPr>
      <w:r>
        <w:t>Facility Data Source</w:t>
      </w:r>
    </w:p>
    <w:p w14:paraId="249C4AB6" w14:textId="01FFF426" w:rsidR="003F123E" w:rsidRDefault="003F123E" w:rsidP="00F11708">
      <w:pPr>
        <w:pStyle w:val="Heading1"/>
        <w:numPr>
          <w:ilvl w:val="0"/>
          <w:numId w:val="0"/>
        </w:numPr>
      </w:pPr>
      <w:r>
        <w:lastRenderedPageBreak/>
        <w:t xml:space="preserve">Appendix A – </w:t>
      </w:r>
      <w:r w:rsidR="00C933F2">
        <w:t>Facility Resource</w:t>
      </w:r>
    </w:p>
    <w:p w14:paraId="1AEAFF09" w14:textId="77777777" w:rsidR="003F123E" w:rsidRDefault="003F123E" w:rsidP="003F123E">
      <w:r>
        <w:t>Include a schema reference here</w:t>
      </w:r>
    </w:p>
    <w:p w14:paraId="089E4D36" w14:textId="36C127D6" w:rsidR="009227FC" w:rsidRDefault="009227FC" w:rsidP="00F11708">
      <w:pPr>
        <w:pStyle w:val="Heading1"/>
        <w:numPr>
          <w:ilvl w:val="0"/>
          <w:numId w:val="0"/>
        </w:numPr>
      </w:pPr>
      <w:r>
        <w:lastRenderedPageBreak/>
        <w:t>Appendix B – JSON Representation of FRED resources</w:t>
      </w:r>
    </w:p>
    <w:p w14:paraId="53460815" w14:textId="31FC1A7D" w:rsidR="00C933F2" w:rsidRPr="00C933F2" w:rsidRDefault="00C933F2" w:rsidP="00C933F2">
      <w:r>
        <w:t xml:space="preserve">All FRED resources may be represented as JSON objects. This specification </w:t>
      </w:r>
    </w:p>
    <w:p w14:paraId="4446CAB8" w14:textId="1974DD31" w:rsidR="003F123E" w:rsidRDefault="003F123E" w:rsidP="00F11708">
      <w:pPr>
        <w:pStyle w:val="Heading1"/>
        <w:numPr>
          <w:ilvl w:val="0"/>
          <w:numId w:val="0"/>
        </w:numPr>
      </w:pPr>
      <w:r>
        <w:lastRenderedPageBreak/>
        <w:t xml:space="preserve">Appendix </w:t>
      </w:r>
      <w:r w:rsidR="009227FC">
        <w:t>C</w:t>
      </w:r>
      <w:r>
        <w:t xml:space="preserve"> </w:t>
      </w:r>
      <w:r w:rsidR="00AA61C7">
        <w:t>–</w:t>
      </w:r>
      <w:r>
        <w:t xml:space="preserve"> </w:t>
      </w:r>
      <w:r w:rsidR="00AA61C7">
        <w:t>Use Cases</w:t>
      </w:r>
    </w:p>
    <w:p w14:paraId="6ADBD580" w14:textId="77777777" w:rsidR="00AA61C7" w:rsidRDefault="00AA61C7" w:rsidP="00AA61C7">
      <w:r>
        <w:t>Use case diagrams here if they’re not inline</w:t>
      </w:r>
    </w:p>
    <w:p w14:paraId="0E9A757B" w14:textId="77777777" w:rsidR="003F123E" w:rsidRPr="003F123E" w:rsidRDefault="003F123E" w:rsidP="003F123E"/>
    <w:sectPr w:rsidR="003F123E" w:rsidRPr="003F123E" w:rsidSect="001C5491">
      <w:headerReference w:type="even" r:id="rId23"/>
      <w:headerReference w:type="default" r:id="rId24"/>
      <w:footerReference w:type="even" r:id="rId25"/>
      <w:footerReference w:type="default" r:id="rId26"/>
      <w:headerReference w:type="first" r:id="rId27"/>
      <w:footerReference w:type="first" r:id="rId28"/>
      <w:type w:val="continuous"/>
      <w:pgSz w:w="12240" w:h="15840"/>
      <w:pgMar w:top="1440" w:right="1440" w:bottom="1440" w:left="1440" w:header="720" w:footer="720" w:gutter="0"/>
      <w:lnNumType w:countBy="10" w:restart="continuous"/>
      <w:cols w:space="720"/>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Justin Fyfe" w:date="2012-11-19T17:47:00Z" w:initials="JF">
    <w:p w14:paraId="25548E0A" w14:textId="3E858979" w:rsidR="00DD2D9F" w:rsidRDefault="00DD2D9F">
      <w:pPr>
        <w:pStyle w:val="CommentText"/>
      </w:pPr>
      <w:r>
        <w:rPr>
          <w:rStyle w:val="CommentReference"/>
        </w:rPr>
        <w:annotationRef/>
      </w:r>
      <w:r>
        <w:t>RW</w:t>
      </w:r>
    </w:p>
  </w:comment>
  <w:comment w:id="2" w:author="Justin Fyfe" w:date="2012-11-20T10:54:00Z" w:initials="JF">
    <w:p w14:paraId="57C01274" w14:textId="6547945F" w:rsidR="00DD2D9F" w:rsidRDefault="00DD2D9F">
      <w:pPr>
        <w:pStyle w:val="CommentText"/>
      </w:pPr>
      <w:r>
        <w:rPr>
          <w:rStyle w:val="CommentReference"/>
        </w:rPr>
        <w:annotationRef/>
      </w:r>
      <w:r>
        <w:t>TODO: RW and move to how to read this document</w:t>
      </w:r>
    </w:p>
  </w:comment>
  <w:comment w:id="5" w:author="Justin Fyfe" w:date="2012-11-20T08:35:00Z" w:initials="JF">
    <w:p w14:paraId="1AD3DBEA" w14:textId="74D61CD5" w:rsidR="00DD2D9F" w:rsidRDefault="00DD2D9F">
      <w:pPr>
        <w:pStyle w:val="CommentText"/>
      </w:pPr>
      <w:r>
        <w:rPr>
          <w:rStyle w:val="CommentReference"/>
        </w:rPr>
        <w:annotationRef/>
      </w:r>
      <w:r>
        <w:t>TODO: Put sequence diagram here</w:t>
      </w:r>
    </w:p>
  </w:comment>
  <w:comment w:id="7" w:author="Justin Fyfe" w:date="2012-11-20T10:51:00Z" w:initials="JF">
    <w:p w14:paraId="7A9ED9C2" w14:textId="7EF54195" w:rsidR="00DD2D9F" w:rsidRDefault="00DD2D9F" w:rsidP="0050738F">
      <w:pPr>
        <w:pStyle w:val="CommentText"/>
      </w:pPr>
      <w:r>
        <w:rPr>
          <w:rStyle w:val="CommentReference"/>
        </w:rPr>
        <w:annotationRef/>
      </w:r>
      <w:r>
        <w:t>Alternate : If the facility registry finds exactly one matching facility, it will return an HTTP 409 error signaling to the facility data source that the record already exists.</w:t>
      </w:r>
    </w:p>
  </w:comment>
  <w:comment w:id="8" w:author="Justin Fyfe" w:date="2012-11-20T11:11:00Z" w:initials="JF">
    <w:p w14:paraId="6D739941" w14:textId="07C85C1E" w:rsidR="00DD2D9F" w:rsidRDefault="00DD2D9F">
      <w:pPr>
        <w:pStyle w:val="CommentText"/>
      </w:pPr>
      <w:r>
        <w:rPr>
          <w:rStyle w:val="CommentReference"/>
        </w:rPr>
        <w:annotationRef/>
      </w:r>
      <w:r>
        <w:t>Do we want to place a fac:mustUnderstand attribute that can signal that a registry should raise an error if an extension is not understood by the registry but the client is expecting it.</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8A58292" w14:textId="77777777" w:rsidR="00DD2D9F" w:rsidRDefault="00DD2D9F" w:rsidP="0050738F">
      <w:pPr>
        <w:spacing w:after="0" w:line="240" w:lineRule="auto"/>
      </w:pPr>
      <w:r>
        <w:separator/>
      </w:r>
    </w:p>
  </w:endnote>
  <w:endnote w:type="continuationSeparator" w:id="0">
    <w:p w14:paraId="5F6DE6B4" w14:textId="77777777" w:rsidR="00DD2D9F" w:rsidRDefault="00DD2D9F" w:rsidP="0050738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798807F" w14:textId="77777777" w:rsidR="00DD2D9F" w:rsidRDefault="00DD2D9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6B53090E" w14:textId="77777777" w:rsidR="00DD2D9F" w:rsidRDefault="00DD2D9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75FFC37" w14:textId="77777777" w:rsidR="00DD2D9F" w:rsidRDefault="00DD2D9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DD0F910" w14:textId="77777777" w:rsidR="00DD2D9F" w:rsidRDefault="00DD2D9F" w:rsidP="0050738F">
      <w:pPr>
        <w:spacing w:after="0" w:line="240" w:lineRule="auto"/>
      </w:pPr>
      <w:r>
        <w:separator/>
      </w:r>
    </w:p>
  </w:footnote>
  <w:footnote w:type="continuationSeparator" w:id="0">
    <w:p w14:paraId="4BBA015E" w14:textId="77777777" w:rsidR="00DD2D9F" w:rsidRDefault="00DD2D9F" w:rsidP="0050738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867422" w14:textId="77777777" w:rsidR="00DD2D9F" w:rsidRDefault="00DD2D9F">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219332344"/>
      <w:docPartObj>
        <w:docPartGallery w:val="Watermarks"/>
        <w:docPartUnique/>
      </w:docPartObj>
    </w:sdtPr>
    <w:sdtContent>
      <w:p w14:paraId="034DC5F1" w14:textId="31C25025" w:rsidR="00DD2D9F" w:rsidRDefault="00DD2D9F">
        <w:pPr>
          <w:pStyle w:val="Header"/>
        </w:pPr>
        <w:r>
          <w:rPr>
            <w:noProof/>
            <w:lang w:eastAsia="zh-TW"/>
          </w:rPr>
          <w:pict w14:anchorId="385BC08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49" type="#_x0000_t136" style="position:absolute;margin-left:0;margin-top:0;width:412.4pt;height:247.45pt;rotation:315;z-index:-251657216;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736F2DAA" w14:textId="77777777" w:rsidR="00DD2D9F" w:rsidRDefault="00DD2D9F">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69F274B"/>
    <w:multiLevelType w:val="hybridMultilevel"/>
    <w:tmpl w:val="2C12FB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D757709"/>
    <w:multiLevelType w:val="hybridMultilevel"/>
    <w:tmpl w:val="DD940B9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64E679E"/>
    <w:multiLevelType w:val="multilevel"/>
    <w:tmpl w:val="5B703046"/>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167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3">
    <w:nsid w:val="1CF92EFC"/>
    <w:multiLevelType w:val="hybridMultilevel"/>
    <w:tmpl w:val="76CAA70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3522548"/>
    <w:multiLevelType w:val="hybridMultilevel"/>
    <w:tmpl w:val="ED00D58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6ED70300"/>
    <w:multiLevelType w:val="hybridMultilevel"/>
    <w:tmpl w:val="9F32BA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78CA2B52"/>
    <w:multiLevelType w:val="multilevel"/>
    <w:tmpl w:val="0409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num w:numId="1">
    <w:abstractNumId w:val="2"/>
  </w:num>
  <w:num w:numId="2">
    <w:abstractNumId w:val="6"/>
  </w:num>
  <w:num w:numId="3">
    <w:abstractNumId w:val="1"/>
  </w:num>
  <w:num w:numId="4">
    <w:abstractNumId w:val="0"/>
  </w:num>
  <w:num w:numId="5">
    <w:abstractNumId w:val="5"/>
  </w:num>
  <w:num w:numId="6">
    <w:abstractNumId w:val="4"/>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50"/>
    <o:shapelayout v:ext="edit">
      <o:idmap v:ext="edit" data="2"/>
    </o:shapelayout>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36724"/>
    <w:rsid w:val="00013EAA"/>
    <w:rsid w:val="00091D37"/>
    <w:rsid w:val="00121E51"/>
    <w:rsid w:val="001C23EF"/>
    <w:rsid w:val="001C5491"/>
    <w:rsid w:val="002D06A6"/>
    <w:rsid w:val="0038746D"/>
    <w:rsid w:val="003D4619"/>
    <w:rsid w:val="003F123E"/>
    <w:rsid w:val="00473CB2"/>
    <w:rsid w:val="0050738F"/>
    <w:rsid w:val="006A2A71"/>
    <w:rsid w:val="006B19B0"/>
    <w:rsid w:val="006F1483"/>
    <w:rsid w:val="007232FD"/>
    <w:rsid w:val="00736724"/>
    <w:rsid w:val="007647CB"/>
    <w:rsid w:val="00801AF7"/>
    <w:rsid w:val="00804B11"/>
    <w:rsid w:val="00817108"/>
    <w:rsid w:val="008C1A3C"/>
    <w:rsid w:val="008D53B6"/>
    <w:rsid w:val="009227FC"/>
    <w:rsid w:val="00AA61C7"/>
    <w:rsid w:val="00AB4D74"/>
    <w:rsid w:val="00C122C5"/>
    <w:rsid w:val="00C17880"/>
    <w:rsid w:val="00C335E7"/>
    <w:rsid w:val="00C933F2"/>
    <w:rsid w:val="00C93AD2"/>
    <w:rsid w:val="00CD6CDF"/>
    <w:rsid w:val="00DD2D9F"/>
    <w:rsid w:val="00E25364"/>
    <w:rsid w:val="00EE004F"/>
    <w:rsid w:val="00F11708"/>
    <w:rsid w:val="00F13C68"/>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shapelayout>
  </w:shapeDefaults>
  <w:decimalSymbol w:val="."/>
  <w:listSeparator w:val=","/>
  <w14:docId w14:val="4838DDA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C335E7"/>
    <w:pPr>
      <w:keepNext/>
      <w:keepLines/>
      <w:pageBreakBefore/>
      <w:numPr>
        <w:numId w:val="1"/>
      </w:numPr>
      <w:spacing w:before="480" w:after="0"/>
      <w:outlineLvl w:val="0"/>
    </w:pPr>
    <w:rPr>
      <w:rFonts w:ascii="Arial" w:eastAsiaTheme="majorEastAsia" w:hAnsi="Arial" w:cstheme="majorBidi"/>
      <w:b/>
      <w:bCs/>
      <w:sz w:val="28"/>
      <w:szCs w:val="28"/>
    </w:rPr>
  </w:style>
  <w:style w:type="paragraph" w:styleId="Heading2">
    <w:name w:val="heading 2"/>
    <w:basedOn w:val="Normal"/>
    <w:next w:val="Normal"/>
    <w:link w:val="Heading2Char"/>
    <w:uiPriority w:val="9"/>
    <w:unhideWhenUsed/>
    <w:qFormat/>
    <w:rsid w:val="008C1A3C"/>
    <w:pPr>
      <w:keepNext/>
      <w:keepLines/>
      <w:numPr>
        <w:ilvl w:val="1"/>
        <w:numId w:val="1"/>
      </w:numPr>
      <w:spacing w:before="200" w:after="0"/>
      <w:outlineLvl w:val="1"/>
    </w:pPr>
    <w:rPr>
      <w:rFonts w:ascii="Arial" w:eastAsiaTheme="majorEastAsia" w:hAnsi="Arial" w:cstheme="majorBidi"/>
      <w:b/>
      <w:bCs/>
      <w:sz w:val="26"/>
      <w:szCs w:val="26"/>
    </w:rPr>
  </w:style>
  <w:style w:type="paragraph" w:styleId="Heading3">
    <w:name w:val="heading 3"/>
    <w:basedOn w:val="Normal"/>
    <w:next w:val="Normal"/>
    <w:link w:val="Heading3Char"/>
    <w:uiPriority w:val="9"/>
    <w:unhideWhenUsed/>
    <w:qFormat/>
    <w:rsid w:val="008C1A3C"/>
    <w:pPr>
      <w:keepNext/>
      <w:keepLines/>
      <w:numPr>
        <w:ilvl w:val="2"/>
        <w:numId w:val="1"/>
      </w:numPr>
      <w:spacing w:before="200" w:after="0"/>
      <w:outlineLvl w:val="2"/>
    </w:pPr>
    <w:rPr>
      <w:rFonts w:ascii="Arial" w:eastAsiaTheme="majorEastAsia" w:hAnsi="Arial" w:cstheme="majorBidi"/>
      <w:b/>
      <w:bCs/>
    </w:rPr>
  </w:style>
  <w:style w:type="paragraph" w:styleId="Heading4">
    <w:name w:val="heading 4"/>
    <w:basedOn w:val="Normal"/>
    <w:next w:val="Normal"/>
    <w:link w:val="Heading4Char"/>
    <w:uiPriority w:val="9"/>
    <w:unhideWhenUsed/>
    <w:qFormat/>
    <w:rsid w:val="008C1A3C"/>
    <w:pPr>
      <w:keepNext/>
      <w:keepLines/>
      <w:numPr>
        <w:ilvl w:val="3"/>
        <w:numId w:val="1"/>
      </w:numPr>
      <w:spacing w:before="200" w:after="0"/>
      <w:ind w:left="864"/>
      <w:outlineLvl w:val="3"/>
    </w:pPr>
    <w:rPr>
      <w:rFonts w:ascii="Arial" w:eastAsiaTheme="majorEastAsia" w:hAnsi="Arial" w:cstheme="majorBidi"/>
      <w:b/>
      <w:bCs/>
      <w:i/>
      <w:iCs/>
    </w:rPr>
  </w:style>
  <w:style w:type="paragraph" w:styleId="Heading5">
    <w:name w:val="heading 5"/>
    <w:basedOn w:val="Normal"/>
    <w:next w:val="Normal"/>
    <w:link w:val="Heading5Char"/>
    <w:uiPriority w:val="9"/>
    <w:unhideWhenUsed/>
    <w:qFormat/>
    <w:rsid w:val="0050738F"/>
    <w:pPr>
      <w:keepNext/>
      <w:keepLines/>
      <w:numPr>
        <w:ilvl w:val="4"/>
        <w:numId w:val="1"/>
      </w:numPr>
      <w:spacing w:before="200" w:after="0"/>
      <w:outlineLvl w:val="4"/>
    </w:pPr>
    <w:rPr>
      <w:rFonts w:ascii="Arial" w:eastAsiaTheme="majorEastAsia" w:hAnsi="Arial" w:cstheme="majorBidi"/>
    </w:rPr>
  </w:style>
  <w:style w:type="paragraph" w:styleId="Heading6">
    <w:name w:val="heading 6"/>
    <w:basedOn w:val="Normal"/>
    <w:next w:val="Normal"/>
    <w:link w:val="Heading6Char"/>
    <w:uiPriority w:val="9"/>
    <w:unhideWhenUsed/>
    <w:qFormat/>
    <w:rsid w:val="008C1A3C"/>
    <w:pPr>
      <w:keepNext/>
      <w:keepLines/>
      <w:numPr>
        <w:ilvl w:val="5"/>
        <w:numId w:val="1"/>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8C1A3C"/>
    <w:pPr>
      <w:keepNext/>
      <w:keepLines/>
      <w:numPr>
        <w:ilvl w:val="6"/>
        <w:numId w:val="1"/>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8C1A3C"/>
    <w:pPr>
      <w:keepNext/>
      <w:keepLines/>
      <w:numPr>
        <w:ilvl w:val="7"/>
        <w:numId w:val="1"/>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8C1A3C"/>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8C1A3C"/>
    <w:pPr>
      <w:pageBreakBefore/>
      <w:framePr w:w="9360" w:wrap="around" w:hAnchor="text" w:yAlign="bottom"/>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8C1A3C"/>
    <w:rPr>
      <w:rFonts w:asciiTheme="majorHAnsi" w:eastAsiaTheme="majorEastAsia" w:hAnsiTheme="majorHAnsi" w:cstheme="majorBidi"/>
      <w:color w:val="17365D" w:themeColor="text2" w:themeShade="BF"/>
      <w:spacing w:val="5"/>
      <w:kern w:val="28"/>
      <w:sz w:val="52"/>
      <w:szCs w:val="52"/>
    </w:rPr>
  </w:style>
  <w:style w:type="character" w:customStyle="1" w:styleId="Heading1Char">
    <w:name w:val="Heading 1 Char"/>
    <w:basedOn w:val="DefaultParagraphFont"/>
    <w:link w:val="Heading1"/>
    <w:uiPriority w:val="9"/>
    <w:rsid w:val="00C335E7"/>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8C1A3C"/>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8C1A3C"/>
    <w:rPr>
      <w:rFonts w:ascii="Arial" w:eastAsiaTheme="majorEastAsia" w:hAnsi="Arial" w:cstheme="majorBidi"/>
      <w:b/>
      <w:bCs/>
    </w:rPr>
  </w:style>
  <w:style w:type="table" w:styleId="TableGrid">
    <w:name w:val="Table Grid"/>
    <w:basedOn w:val="TableNormal"/>
    <w:uiPriority w:val="59"/>
    <w:rsid w:val="006B19B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4Char">
    <w:name w:val="Heading 4 Char"/>
    <w:basedOn w:val="DefaultParagraphFont"/>
    <w:link w:val="Heading4"/>
    <w:uiPriority w:val="9"/>
    <w:rsid w:val="008C1A3C"/>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3F123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F123E"/>
    <w:rPr>
      <w:rFonts w:ascii="Tahoma" w:hAnsi="Tahoma" w:cs="Tahoma"/>
      <w:sz w:val="16"/>
      <w:szCs w:val="16"/>
    </w:rPr>
  </w:style>
  <w:style w:type="paragraph" w:styleId="ListParagraph">
    <w:name w:val="List Paragraph"/>
    <w:basedOn w:val="Normal"/>
    <w:uiPriority w:val="34"/>
    <w:qFormat/>
    <w:rsid w:val="003F123E"/>
    <w:pPr>
      <w:ind w:left="720"/>
      <w:contextualSpacing/>
    </w:pPr>
  </w:style>
  <w:style w:type="character" w:customStyle="1" w:styleId="Heading5Char">
    <w:name w:val="Heading 5 Char"/>
    <w:basedOn w:val="DefaultParagraphFont"/>
    <w:link w:val="Heading5"/>
    <w:uiPriority w:val="9"/>
    <w:rsid w:val="0050738F"/>
    <w:rPr>
      <w:rFonts w:ascii="Arial" w:eastAsiaTheme="majorEastAsia" w:hAnsi="Arial" w:cstheme="majorBidi"/>
    </w:rPr>
  </w:style>
  <w:style w:type="character" w:customStyle="1" w:styleId="Heading6Char">
    <w:name w:val="Heading 6 Char"/>
    <w:basedOn w:val="DefaultParagraphFont"/>
    <w:link w:val="Heading6"/>
    <w:uiPriority w:val="9"/>
    <w:rsid w:val="008C1A3C"/>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8C1A3C"/>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8C1A3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8C1A3C"/>
    <w:rPr>
      <w:rFonts w:asciiTheme="majorHAnsi" w:eastAsiaTheme="majorEastAsia" w:hAnsiTheme="majorHAnsi" w:cstheme="majorBidi"/>
      <w:i/>
      <w:iCs/>
      <w:color w:val="404040" w:themeColor="text1" w:themeTint="BF"/>
      <w:sz w:val="20"/>
      <w:szCs w:val="20"/>
    </w:rPr>
  </w:style>
  <w:style w:type="character" w:styleId="LineNumber">
    <w:name w:val="line number"/>
    <w:basedOn w:val="DefaultParagraphFont"/>
    <w:uiPriority w:val="99"/>
    <w:semiHidden/>
    <w:unhideWhenUsed/>
    <w:rsid w:val="008C1A3C"/>
  </w:style>
  <w:style w:type="character" w:styleId="Hyperlink">
    <w:name w:val="Hyperlink"/>
    <w:basedOn w:val="DefaultParagraphFont"/>
    <w:uiPriority w:val="99"/>
    <w:unhideWhenUsed/>
    <w:rsid w:val="00C335E7"/>
    <w:rPr>
      <w:color w:val="0000FF" w:themeColor="hyperlink"/>
      <w:u w:val="single"/>
    </w:rPr>
  </w:style>
  <w:style w:type="character" w:styleId="FollowedHyperlink">
    <w:name w:val="FollowedHyperlink"/>
    <w:basedOn w:val="DefaultParagraphFont"/>
    <w:uiPriority w:val="99"/>
    <w:semiHidden/>
    <w:unhideWhenUsed/>
    <w:rsid w:val="00C335E7"/>
    <w:rPr>
      <w:color w:val="800080" w:themeColor="followedHyperlink"/>
      <w:u w:val="single"/>
    </w:rPr>
  </w:style>
  <w:style w:type="paragraph" w:styleId="Caption">
    <w:name w:val="caption"/>
    <w:basedOn w:val="Normal"/>
    <w:next w:val="Normal"/>
    <w:uiPriority w:val="35"/>
    <w:unhideWhenUsed/>
    <w:qFormat/>
    <w:rsid w:val="009227FC"/>
    <w:pPr>
      <w:spacing w:line="240" w:lineRule="auto"/>
    </w:pPr>
    <w:rPr>
      <w:b/>
      <w:bCs/>
      <w:color w:val="4F81BD" w:themeColor="accent1"/>
      <w:sz w:val="18"/>
      <w:szCs w:val="18"/>
    </w:rPr>
  </w:style>
  <w:style w:type="character" w:styleId="CommentReference">
    <w:name w:val="annotation reference"/>
    <w:basedOn w:val="DefaultParagraphFont"/>
    <w:uiPriority w:val="99"/>
    <w:semiHidden/>
    <w:unhideWhenUsed/>
    <w:rsid w:val="00817108"/>
    <w:rPr>
      <w:sz w:val="16"/>
      <w:szCs w:val="16"/>
    </w:rPr>
  </w:style>
  <w:style w:type="paragraph" w:styleId="CommentText">
    <w:name w:val="annotation text"/>
    <w:basedOn w:val="Normal"/>
    <w:link w:val="CommentTextChar"/>
    <w:uiPriority w:val="99"/>
    <w:semiHidden/>
    <w:unhideWhenUsed/>
    <w:rsid w:val="00817108"/>
    <w:pPr>
      <w:spacing w:line="240" w:lineRule="auto"/>
    </w:pPr>
    <w:rPr>
      <w:sz w:val="20"/>
      <w:szCs w:val="20"/>
    </w:rPr>
  </w:style>
  <w:style w:type="character" w:customStyle="1" w:styleId="CommentTextChar">
    <w:name w:val="Comment Text Char"/>
    <w:basedOn w:val="DefaultParagraphFont"/>
    <w:link w:val="CommentText"/>
    <w:uiPriority w:val="99"/>
    <w:semiHidden/>
    <w:rsid w:val="00817108"/>
    <w:rPr>
      <w:sz w:val="20"/>
      <w:szCs w:val="20"/>
    </w:rPr>
  </w:style>
  <w:style w:type="paragraph" w:styleId="CommentSubject">
    <w:name w:val="annotation subject"/>
    <w:basedOn w:val="CommentText"/>
    <w:next w:val="CommentText"/>
    <w:link w:val="CommentSubjectChar"/>
    <w:uiPriority w:val="99"/>
    <w:semiHidden/>
    <w:unhideWhenUsed/>
    <w:rsid w:val="00817108"/>
    <w:rPr>
      <w:b/>
      <w:bCs/>
    </w:rPr>
  </w:style>
  <w:style w:type="character" w:customStyle="1" w:styleId="CommentSubjectChar">
    <w:name w:val="Comment Subject Char"/>
    <w:basedOn w:val="CommentTextChar"/>
    <w:link w:val="CommentSubject"/>
    <w:uiPriority w:val="99"/>
    <w:semiHidden/>
    <w:rsid w:val="00817108"/>
    <w:rPr>
      <w:b/>
      <w:bCs/>
      <w:sz w:val="20"/>
      <w:szCs w:val="20"/>
    </w:rPr>
  </w:style>
  <w:style w:type="paragraph" w:styleId="Header">
    <w:name w:val="header"/>
    <w:basedOn w:val="Normal"/>
    <w:link w:val="HeaderChar"/>
    <w:uiPriority w:val="99"/>
    <w:unhideWhenUsed/>
    <w:rsid w:val="0050738F"/>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38F"/>
  </w:style>
  <w:style w:type="paragraph" w:styleId="Footer">
    <w:name w:val="footer"/>
    <w:basedOn w:val="Normal"/>
    <w:link w:val="FooterChar"/>
    <w:uiPriority w:val="99"/>
    <w:unhideWhenUsed/>
    <w:rsid w:val="0050738F"/>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38F"/>
  </w:style>
  <w:style w:type="paragraph" w:customStyle="1" w:styleId="Sample">
    <w:name w:val="Sample"/>
    <w:basedOn w:val="Normal"/>
    <w:qFormat/>
    <w:rsid w:val="00DD2D9F"/>
    <w:pPr>
      <w:keepLines/>
      <w:pBdr>
        <w:top w:val="single" w:sz="4" w:space="1" w:color="auto"/>
        <w:left w:val="single" w:sz="4" w:space="4" w:color="auto"/>
        <w:bottom w:val="single" w:sz="4" w:space="1" w:color="auto"/>
        <w:right w:val="single" w:sz="4" w:space="4" w:color="auto"/>
      </w:pBdr>
      <w:spacing w:before="120" w:after="120"/>
      <w:contextualSpacing/>
    </w:pPr>
    <w:rPr>
      <w:rFonts w:ascii="Consolas" w:hAnsi="Consola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oleObject" Target="embeddings/oleObject2.bin"/><Relationship Id="rId26"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hyperlink" Target="http://example.com/api/fred/1.1%20HTTP/1.1" TargetMode="External"/><Relationship Id="rId7" Type="http://schemas.microsoft.com/office/2007/relationships/stylesWithEffects" Target="stylesWithEffects.xml"/><Relationship Id="rId12" Type="http://schemas.openxmlformats.org/officeDocument/2006/relationships/hyperlink" Target="http://tinyurl.com/c4zhyru" TargetMode="External"/><Relationship Id="rId17" Type="http://schemas.openxmlformats.org/officeDocument/2006/relationships/image" Target="media/image3.emf"/><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oleObject" Target="embeddings/oleObject3.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endnotes" Target="endnotes.xml"/><Relationship Id="rId24" Type="http://schemas.openxmlformats.org/officeDocument/2006/relationships/header" Target="header2.xml"/><Relationship Id="rId5" Type="http://schemas.openxmlformats.org/officeDocument/2006/relationships/numbering" Target="numbering.xml"/><Relationship Id="rId15" Type="http://schemas.openxmlformats.org/officeDocument/2006/relationships/comments" Target="comments.xml"/><Relationship Id="rId23" Type="http://schemas.openxmlformats.org/officeDocument/2006/relationships/header" Target="header1.xml"/><Relationship Id="rId28" Type="http://schemas.openxmlformats.org/officeDocument/2006/relationships/footer" Target="footer3.xml"/><Relationship Id="rId10" Type="http://schemas.openxmlformats.org/officeDocument/2006/relationships/footnotes" Target="footnotes.xml"/><Relationship Id="rId19" Type="http://schemas.openxmlformats.org/officeDocument/2006/relationships/image" Target="media/image4.emf"/><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oleObject" Target="embeddings/oleObject1.bin"/><Relationship Id="rId22" Type="http://schemas.openxmlformats.org/officeDocument/2006/relationships/hyperlink" Target="http://www.example.com" TargetMode="External"/><Relationship Id="rId27" Type="http://schemas.openxmlformats.org/officeDocument/2006/relationships/header" Target="header3.xm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ct:contentTypeSchema ct:_="" ma:_="" ma:contentTypeName="Project Site Document" ma:contentTypeID="0x0101002E859B81267C4D46BEFA75A57EB94034" ma:contentTypeVersion="0" ma:contentTypeDescription="" ma:contentTypeScope="" ma:versionID="79f5a6b216536f90779997bd9e3544d1" xmlns:ct="http://schemas.microsoft.com/office/2006/metadata/contentType" xmlns:ma="http://schemas.microsoft.com/office/2006/metadata/properties/metaAttributes">
<xsd:schema targetNamespace="http://schemas.microsoft.com/office/2006/metadata/properties" ma:root="true" ma:fieldsID="290bd439ff5d61acec6061c02d45214f" ns2:_="" xmlns:xsd="http://www.w3.org/2001/XMLSchema" xmlns:xs="http://www.w3.org/2001/XMLSchema" xmlns:p="http://schemas.microsoft.com/office/2006/metadata/properties" xmlns:ns2="$ListId:Project Documents;">
<xsd:import namespace="$ListId:Project Documents;"/>
<xsd:element name="properties">
<xsd:complexType>
<xsd:sequence>
<xsd:element name="documentManagement">
<xsd:complexType>
<xsd:all>
<xsd:element ref="ns2:Owner" minOccurs="0"/>
<xsd:element ref="ns2:Status" minOccurs="0"/>
<xsd:element ref="ns2:Links" minOccurs="0"/>
</xsd:all>
</xsd:complexType>
</xsd:element>
</xsd:sequence>
</xsd:complexType>
</xsd:element>
</xsd:schema>
<xsd:schema targetNamespace="$ListId:Project Documents;" elementFormDefault="qualified" xmlns:xsd="http://www.w3.org/2001/XMLSchema" xmlns:xs="http://www.w3.org/2001/XMLSchema" xmlns:dms="http://schemas.microsoft.com/office/2006/documentManagement/types" xmlns:pc="http://schemas.microsoft.com/office/infopath/2007/PartnerControls">
<xsd:import namespace="http://schemas.microsoft.com/office/2006/documentManagement/types"/>
<xsd:import namespace="http://schemas.microsoft.com/office/infopath/2007/PartnerControls"/>
<xsd:element name="Owner" ma:index="8" nillable="true" ma:displayName="Owner" ma:list="UserInfo" ma:internalName="Owner">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tatus" ma:index="9" nillable="true" ma:displayName="Status" ma:default="Draft" ma:internalName="Status">
<xsd:simpleType>
<xsd:restriction base="dms:Choice">
<xsd:enumeration value="Draft"/>
<xsd:enumeration value="Ready For Review"/>
<xsd:enumeration value="Final"/>
</xsd:restriction>
</xsd:simpleType>
</xsd:element>
<xsd:element name="Links" ma:index="10" nillable="true" ma:displayName="Links" ma:internalName="Links">
<xsd:simpleType>
<xsd:restriction base="dms:Unknown"/>
</xsd:simpleType>
</xsd:element>
</xsd:schema>
<xsd:schema targetNamespace="http://schemas.openxmlformats.org/package/2006/metadata/core-properties" elementFormDefault="qualified" attributeFormDefault="unqualified" blockDefault="#all" xmlns="http://schemas.openxmlformats.org/package/2006/metadata/core-properties" xmlns:xsd="http://www.w3.org/2001/XMLSchema" xmlns:xsi="http://www.w3.org/2001/XMLSchema-instance" xmlns:dc="http://purl.org/dc/elements/1.1/" xmlns:dcterms="http://purl.org/dc/terms/" xmlns:odoc="http://schemas.microsoft.com/internal/obd">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targetNamespace="http://schemas.microsoft.com/office/infopath/2007/PartnerControls" elementFormDefault="qualified" attributeFormDefault="unqualified" xmlns:pc="http://schemas.microsoft.com/office/infopath/2007/PartnerControls" xmlns:xs="http://www.w3.org/2001/XMLSchema">
<xs:element name="Person">
<xs:complexType>
<xs:sequence>
<xs:element ref="pc:DisplayName" minOccurs="0"></xs:element>
<xs:element ref="pc:AccountId" minOccurs="0"></xs:element>
<xs:element ref="pc:AccountType" minOccurs="0"></xs:element>
</xs:sequence>
</xs:complexType>
</xs:element>
<xs:element name="DisplayName" type="xs:string"></xs:element>
<xs:element name="AccountId" type="xs:string"></xs:element>
<xs:element name="AccountType" type="xs:string"></xs:element>
<xs:element name="BDCAssociatedEntity">
<xs:complexType>
<xs:sequence>
<xs:element ref="pc:BDCEntity" minOccurs="0" maxOccurs="unbounded"></xs:element>
</xs:sequence>
<xs:attribute ref="pc:EntityNamespace"></xs:attribute>
<xs:attribute ref="pc:EntityName"></xs:attribute>
<xs:attribute ref="pc:SystemInstanceName"></xs:attribute>
<xs:attribute ref="pc:AssociationName"></xs:attribute>
</xs:complexType>
</xs:element>
<xs:attribute name="EntityNamespace" type="xs:string"></xs:attribute>
<xs:attribute name="EntityName" type="xs:string"></xs:attribute>
<xs:attribute name="SystemInstanceName" type="xs:string"></xs:attribute>
<xs:attribute name="AssociationName" type="xs:string"></xs:attribute>
<xs:element name="BDCEntity">
<xs:complexType>
<xs:sequence>
<xs:element ref="pc:EntityDisplayName" minOccurs="0"></xs:element>
<xs:element ref="pc:EntityInstanceReference" minOccurs="0"></xs:element>
<xs:element ref="pc:EntityId1" minOccurs="0"></xs:element>
<xs:element ref="pc:EntityId2" minOccurs="0"></xs:element>
<xs:element ref="pc:EntityId3" minOccurs="0"></xs:element>
<xs:element ref="pc:EntityId4" minOccurs="0"></xs:element>
<xs:element ref="pc:EntityId5" minOccurs="0"></xs:element>
</xs:sequence>
</xs:complexType>
</xs:element>
<xs:element name="EntityDisplayName" type="xs:string"></xs:element>
<xs:element name="EntityInstanceReference" type="xs:string"></xs:element>
<xs:element name="EntityId1" type="xs:string"></xs:element>
<xs:element name="EntityId2" type="xs:string"></xs:element>
<xs:element name="EntityId3" type="xs:string"></xs:element>
<xs:element name="EntityId4" type="xs:string"></xs:element>
<xs:element name="EntityId5" type="xs:string"></xs:element>
<xs:element name="Terms">
<xs:complexType>
<xs:sequence>
<xs:element ref="pc:TermInfo" minOccurs="0" maxOccurs="unbounded"></xs:element>
</xs:sequence>
</xs:complexType>
</xs:element>
<xs:element name="TermInfo">
<xs:complexType>
<xs:sequence>
<xs:element ref="pc:TermName" minOccurs="0"></xs:element>
<xs:element ref="pc:TermId" minOccurs="0"></xs:element>
</xs:sequence>
</xs:complexType>
</xs:element>
<xs:element name="TermName" type="xs:string"></xs:element>
<xs:element name="TermId" type="xs:string"></xs:element>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p:properties xmlns:p="http://schemas.microsoft.com/office/2006/metadata/properties" xmlns:xsi="http://www.w3.org/2001/XMLSchema-instance" xmlns:pc="http://schemas.microsoft.com/office/infopath/2007/PartnerControls"><documentManagement><Status xmlns="$ListId:Project Documents;">Draft</Status><Links xmlns="$ListId:Project Documents;" xsi:nil="true"/><Owner xmlns="$ListId:Project Documents;"><UserInfo><DisplayName></DisplayName><AccountId xsi:nil="true"></AccountId><AccountType/></UserInfo></Owner></documentManagement></p:properti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C0E7528-F01E-4970-85B4-5B231F8298F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ListId:Project Documents;"/>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BB0BFC3-8B43-46E5-9297-FD6D483D73EE}">
  <ds:schemaRefs>
    <ds:schemaRef ds:uri="http://schemas.microsoft.com/sharepoint/v3/contenttype/forms"/>
  </ds:schemaRefs>
</ds:datastoreItem>
</file>

<file path=customXml/itemProps3.xml><?xml version="1.0" encoding="utf-8"?>
<ds:datastoreItem xmlns:ds="http://schemas.openxmlformats.org/officeDocument/2006/customXml" ds:itemID="{F62F1948-11AC-4797-B9E3-63A9A0748099}">
  <ds:schemaRefs>
    <ds:schemaRef ds:uri="http://www.w3.org/XML/1998/namespace"/>
    <ds:schemaRef ds:uri="http://purl.org/dc/terms/"/>
    <ds:schemaRef ds:uri="http://schemas.microsoft.com/office/infopath/2007/PartnerControls"/>
    <ds:schemaRef ds:uri="$ListId:Project Documents;"/>
    <ds:schemaRef ds:uri="http://schemas.microsoft.com/office/2006/documentManagement/types"/>
    <ds:schemaRef ds:uri="http://purl.org/dc/elements/1.1/"/>
    <ds:schemaRef ds:uri="http://purl.org/dc/dcmitype/"/>
    <ds:schemaRef ds:uri="http://schemas.openxmlformats.org/package/2006/metadata/core-properties"/>
    <ds:schemaRef ds:uri="http://schemas.microsoft.com/office/2006/metadata/properties"/>
  </ds:schemaRefs>
</ds:datastoreItem>
</file>

<file path=customXml/itemProps4.xml><?xml version="1.0" encoding="utf-8"?>
<ds:datastoreItem xmlns:ds="http://schemas.openxmlformats.org/officeDocument/2006/customXml" ds:itemID="{C9D57305-A355-4C33-8912-2ACF1FCB4B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21</TotalTime>
  <Pages>13</Pages>
  <Words>1854</Words>
  <Characters>10571</Characters>
  <Application>Microsoft Office Word</Application>
  <DocSecurity>0</DocSecurity>
  <Lines>88</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40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Justin</dc:creator>
  <cp:lastModifiedBy>Justin Fyfe</cp:lastModifiedBy>
  <cp:revision>13</cp:revision>
  <dcterms:created xsi:type="dcterms:W3CDTF">2012-11-19T19:35:00Z</dcterms:created>
  <dcterms:modified xsi:type="dcterms:W3CDTF">2012-11-20T16: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E859B81267C4D46BEFA75A57EB94034</vt:lpwstr>
  </property>
</Properties>
</file>